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4D27" w:rsidRDefault="00B04D27" w:rsidP="00B04D27">
      <w:pPr>
        <w:pStyle w:val="a3"/>
      </w:pPr>
      <w:proofErr w:type="gramStart"/>
      <w:r>
        <w:t>FFMPEG(</w:t>
      </w:r>
      <w:proofErr w:type="gramEnd"/>
      <w:r>
        <w:t>1)</w:t>
      </w:r>
    </w:p>
    <w:p w:rsidR="00B04D27" w:rsidRDefault="00B04D27" w:rsidP="00B04D27">
      <w:pPr>
        <w:pStyle w:val="2"/>
        <w:rPr>
          <w:rFonts w:hint="eastAsia"/>
        </w:rPr>
      </w:pPr>
      <w:r>
        <w:rPr>
          <w:rFonts w:hint="eastAsia"/>
        </w:rPr>
        <w:t>名称</w:t>
      </w:r>
    </w:p>
    <w:p w:rsidR="00B04D27" w:rsidRDefault="00B04D27" w:rsidP="00B04D27">
      <w:pPr>
        <w:ind w:firstLine="420"/>
      </w:pPr>
      <w:r>
        <w:rPr>
          <w:rFonts w:hint="eastAsia"/>
        </w:rPr>
        <w:t>ffmpeg - ffmpeg</w:t>
      </w:r>
      <w:r>
        <w:rPr>
          <w:rFonts w:hint="eastAsia"/>
        </w:rPr>
        <w:t>视频转换器</w:t>
      </w:r>
    </w:p>
    <w:p w:rsidR="00B04D27" w:rsidRDefault="00B04D27" w:rsidP="00B04D27">
      <w:pPr>
        <w:pStyle w:val="2"/>
        <w:rPr>
          <w:rFonts w:hint="eastAsia"/>
        </w:rPr>
      </w:pPr>
      <w:r>
        <w:rPr>
          <w:rFonts w:hint="eastAsia"/>
        </w:rPr>
        <w:t>概要</w:t>
      </w:r>
    </w:p>
    <w:p w:rsidR="00B04D27" w:rsidRPr="00B04D27" w:rsidRDefault="00B04D27" w:rsidP="00B04D27">
      <w:pPr>
        <w:ind w:firstLine="420"/>
      </w:pPr>
      <w:r>
        <w:rPr>
          <w:rFonts w:hint="eastAsia"/>
        </w:rPr>
        <w:t>ffmpeg [</w:t>
      </w:r>
      <w:r>
        <w:rPr>
          <w:rFonts w:hint="eastAsia"/>
        </w:rPr>
        <w:t>全局选项</w:t>
      </w:r>
      <w:r>
        <w:rPr>
          <w:rFonts w:hint="eastAsia"/>
        </w:rPr>
        <w:t>] {[</w:t>
      </w:r>
      <w:r>
        <w:rPr>
          <w:rFonts w:hint="eastAsia"/>
        </w:rPr>
        <w:t>输入文件选项</w:t>
      </w:r>
      <w:r>
        <w:rPr>
          <w:rFonts w:hint="eastAsia"/>
        </w:rPr>
        <w:t xml:space="preserve">] -i </w:t>
      </w:r>
      <w:r>
        <w:rPr>
          <w:rFonts w:hint="eastAsia"/>
        </w:rPr>
        <w:t>输入文件</w:t>
      </w:r>
      <w:r>
        <w:rPr>
          <w:rFonts w:hint="eastAsia"/>
        </w:rPr>
        <w:t>} ... {[</w:t>
      </w:r>
      <w:r>
        <w:rPr>
          <w:rFonts w:hint="eastAsia"/>
        </w:rPr>
        <w:t>输出文件选项</w:t>
      </w:r>
      <w:r>
        <w:rPr>
          <w:rFonts w:hint="eastAsia"/>
        </w:rPr>
        <w:t>]</w:t>
      </w:r>
      <w:r>
        <w:rPr>
          <w:rFonts w:hint="eastAsia"/>
        </w:rPr>
        <w:t xml:space="preserve"> </w:t>
      </w:r>
      <w:r>
        <w:rPr>
          <w:rFonts w:hint="eastAsia"/>
        </w:rPr>
        <w:t>输出文件</w:t>
      </w:r>
      <w:r>
        <w:rPr>
          <w:rFonts w:hint="eastAsia"/>
        </w:rPr>
        <w:t>}</w:t>
      </w:r>
    </w:p>
    <w:p w:rsidR="00B04D27" w:rsidRDefault="00B04D27" w:rsidP="00B04D27">
      <w:pPr>
        <w:pStyle w:val="2"/>
        <w:rPr>
          <w:rFonts w:hint="eastAsia"/>
        </w:rPr>
      </w:pPr>
      <w:r>
        <w:rPr>
          <w:rFonts w:hint="eastAsia"/>
        </w:rPr>
        <w:t>描述</w:t>
      </w:r>
    </w:p>
    <w:p w:rsidR="00B04D27" w:rsidRDefault="00B04D27" w:rsidP="00B04D27">
      <w:pPr>
        <w:ind w:firstLine="420"/>
        <w:rPr>
          <w:rFonts w:hint="eastAsia"/>
        </w:rPr>
      </w:pPr>
      <w:r>
        <w:rPr>
          <w:rFonts w:hint="eastAsia"/>
        </w:rPr>
        <w:t>ffmpeg</w:t>
      </w:r>
      <w:r>
        <w:rPr>
          <w:rFonts w:hint="eastAsia"/>
        </w:rPr>
        <w:t>是一款能够抓取活动音视频源的快速音视频转换器。借助于一个高质量的多相滤波器，</w:t>
      </w:r>
      <w:r>
        <w:rPr>
          <w:rFonts w:hint="eastAsia"/>
        </w:rPr>
        <w:t>ffmpeg</w:t>
      </w:r>
      <w:r>
        <w:rPr>
          <w:rFonts w:hint="eastAsia"/>
        </w:rPr>
        <w:t>能够飞速地在任意采样率与调整视频大小之间进行转换。</w:t>
      </w:r>
    </w:p>
    <w:p w:rsidR="00B04D27" w:rsidRDefault="00B04D27" w:rsidP="00B04D27">
      <w:pPr>
        <w:rPr>
          <w:rFonts w:hint="eastAsia"/>
        </w:rPr>
      </w:pPr>
      <w:r>
        <w:rPr>
          <w:rFonts w:hint="eastAsia"/>
        </w:rPr>
        <w:t xml:space="preserve">    </w:t>
      </w:r>
      <w:r>
        <w:rPr>
          <w:rFonts w:hint="eastAsia"/>
        </w:rPr>
        <w:t>ffmpeg</w:t>
      </w:r>
      <w:r>
        <w:rPr>
          <w:rFonts w:hint="eastAsia"/>
        </w:rPr>
        <w:t>从任意数量的输入文件中读取数据（普通文件、管道、网络流媒体，采集器），这些输入文件通过</w:t>
      </w:r>
      <w:r>
        <w:rPr>
          <w:rFonts w:hint="eastAsia"/>
        </w:rPr>
        <w:t>-i</w:t>
      </w:r>
      <w:r>
        <w:rPr>
          <w:rFonts w:hint="eastAsia"/>
        </w:rPr>
        <w:t>选项指定，然后输出到任意数量的输出文件中，输出文件以纯输出文件名指定。命令行上任何无法被解释为选项的内容，都将被视为输出文件名。</w:t>
      </w:r>
    </w:p>
    <w:p w:rsidR="00B04D27" w:rsidRDefault="00B04D27" w:rsidP="00B04D27">
      <w:pPr>
        <w:rPr>
          <w:rFonts w:hint="eastAsia"/>
        </w:rPr>
      </w:pPr>
      <w:r>
        <w:rPr>
          <w:rFonts w:hint="eastAsia"/>
        </w:rPr>
        <w:t xml:space="preserve">    </w:t>
      </w:r>
      <w:r>
        <w:rPr>
          <w:rFonts w:hint="eastAsia"/>
        </w:rPr>
        <w:t>原则上，每个输入输出文件都能包含任意数量的各种类型的流（视频</w:t>
      </w:r>
      <w:r>
        <w:rPr>
          <w:rFonts w:hint="eastAsia"/>
        </w:rPr>
        <w:t>/</w:t>
      </w:r>
      <w:r>
        <w:rPr>
          <w:rFonts w:hint="eastAsia"/>
        </w:rPr>
        <w:t>音频</w:t>
      </w:r>
      <w:r>
        <w:rPr>
          <w:rFonts w:hint="eastAsia"/>
        </w:rPr>
        <w:t>/</w:t>
      </w:r>
      <w:r>
        <w:rPr>
          <w:rFonts w:hint="eastAsia"/>
        </w:rPr>
        <w:t>字幕</w:t>
      </w:r>
      <w:r>
        <w:rPr>
          <w:rFonts w:hint="eastAsia"/>
        </w:rPr>
        <w:t>/</w:t>
      </w:r>
      <w:r>
        <w:rPr>
          <w:rFonts w:hint="eastAsia"/>
        </w:rPr>
        <w:t>附件</w:t>
      </w:r>
      <w:r>
        <w:rPr>
          <w:rFonts w:hint="eastAsia"/>
        </w:rPr>
        <w:t>/</w:t>
      </w:r>
      <w:r>
        <w:rPr>
          <w:rFonts w:hint="eastAsia"/>
        </w:rPr>
        <w:t>数据）。容器格式可能会限制流的类型和数量。选择输入中的哪一个流输出到哪一个输出，可以自动决定，也可以通过“</w:t>
      </w:r>
      <w:r>
        <w:rPr>
          <w:rFonts w:hint="eastAsia"/>
        </w:rPr>
        <w:t>-map</w:t>
      </w:r>
      <w:r>
        <w:rPr>
          <w:rFonts w:hint="eastAsia"/>
        </w:rPr>
        <w:t>”来决定（详见流的选择章节）</w:t>
      </w:r>
      <w:r>
        <w:rPr>
          <w:rFonts w:hint="eastAsia"/>
        </w:rPr>
        <w:t>。</w:t>
      </w:r>
    </w:p>
    <w:p w:rsidR="00B04D27" w:rsidRDefault="00B04D27" w:rsidP="00B04D27">
      <w:pPr>
        <w:rPr>
          <w:rFonts w:hint="eastAsia"/>
        </w:rPr>
      </w:pPr>
      <w:r>
        <w:rPr>
          <w:rFonts w:hint="eastAsia"/>
        </w:rPr>
        <w:t xml:space="preserve">    </w:t>
      </w:r>
      <w:r>
        <w:rPr>
          <w:rFonts w:hint="eastAsia"/>
        </w:rPr>
        <w:t>为了有选择地访问输入文件，您必须使用输入文件的索引（索引从</w:t>
      </w:r>
      <w:r>
        <w:rPr>
          <w:rFonts w:hint="eastAsia"/>
        </w:rPr>
        <w:t>0</w:t>
      </w:r>
      <w:r>
        <w:rPr>
          <w:rFonts w:hint="eastAsia"/>
        </w:rPr>
        <w:t>开始）。例如，第一个输入文件的索引为</w:t>
      </w:r>
      <w:r>
        <w:rPr>
          <w:rFonts w:hint="eastAsia"/>
        </w:rPr>
        <w:t>0</w:t>
      </w:r>
      <w:r>
        <w:rPr>
          <w:rFonts w:hint="eastAsia"/>
        </w:rPr>
        <w:t>，第二个是</w:t>
      </w:r>
      <w:r>
        <w:rPr>
          <w:rFonts w:hint="eastAsia"/>
        </w:rPr>
        <w:t>1</w:t>
      </w:r>
      <w:r>
        <w:rPr>
          <w:rFonts w:hint="eastAsia"/>
        </w:rPr>
        <w:t>，等等。同样地，文件中的流也是通过索引来访问的。例如，“</w:t>
      </w:r>
      <w:r>
        <w:rPr>
          <w:rFonts w:hint="eastAsia"/>
        </w:rPr>
        <w:t>2:3</w:t>
      </w:r>
      <w:r>
        <w:rPr>
          <w:rFonts w:hint="eastAsia"/>
        </w:rPr>
        <w:t>”为第三个输入文件中的第四个流的索引，详见流描述符这一章节。</w:t>
      </w:r>
    </w:p>
    <w:p w:rsidR="00B04D27" w:rsidRDefault="00B04D27" w:rsidP="00B04D27">
      <w:pPr>
        <w:rPr>
          <w:rFonts w:hint="eastAsia"/>
        </w:rPr>
      </w:pPr>
      <w:r>
        <w:rPr>
          <w:rFonts w:hint="eastAsia"/>
        </w:rPr>
        <w:t xml:space="preserve">    </w:t>
      </w:r>
      <w:r>
        <w:rPr>
          <w:rFonts w:hint="eastAsia"/>
        </w:rPr>
        <w:t>作为一个通用的规则，选项是作用于下一个指定文件的，因此，顺序就尤为重要了，不过你可以在命令行中多次使用同一个选项，每一次使用</w:t>
      </w:r>
      <w:proofErr w:type="gramStart"/>
      <w:r>
        <w:rPr>
          <w:rFonts w:hint="eastAsia"/>
        </w:rPr>
        <w:t>都作用</w:t>
      </w:r>
      <w:proofErr w:type="gramEnd"/>
      <w:r>
        <w:rPr>
          <w:rFonts w:hint="eastAsia"/>
        </w:rPr>
        <w:t>于下一个输入或输出文件。不过，全局选项（例如详细级别）必须最先指定，这是个例外。</w:t>
      </w:r>
    </w:p>
    <w:p w:rsidR="00B04D27" w:rsidRDefault="00B04D27" w:rsidP="00B04D27">
      <w:pPr>
        <w:rPr>
          <w:rFonts w:hint="eastAsia"/>
        </w:rPr>
      </w:pPr>
      <w:r>
        <w:rPr>
          <w:rFonts w:hint="eastAsia"/>
        </w:rPr>
        <w:t xml:space="preserve">    </w:t>
      </w:r>
      <w:r>
        <w:rPr>
          <w:rFonts w:hint="eastAsia"/>
        </w:rPr>
        <w:t>不要混淆了输入和输出文件</w:t>
      </w:r>
      <w:r>
        <w:rPr>
          <w:rFonts w:hint="eastAsia"/>
        </w:rPr>
        <w:t xml:space="preserve"> -- </w:t>
      </w:r>
      <w:r>
        <w:rPr>
          <w:rFonts w:hint="eastAsia"/>
        </w:rPr>
        <w:t>首先指定所有的输入文件，然后是所有的输出文件。同样不要混淆了文件各自的选项。</w:t>
      </w:r>
    </w:p>
    <w:p w:rsidR="00B04D27" w:rsidRDefault="00B04D27" w:rsidP="00B04D27">
      <w:pPr>
        <w:rPr>
          <w:rFonts w:hint="eastAsia"/>
        </w:rPr>
      </w:pPr>
      <w:r>
        <w:rPr>
          <w:rFonts w:hint="eastAsia"/>
        </w:rPr>
        <w:t xml:space="preserve">    </w:t>
      </w:r>
      <w:r>
        <w:rPr>
          <w:rFonts w:hint="eastAsia"/>
        </w:rPr>
        <w:t>所有的选项都仅仅作用于下一个输入输出文件，而且文件之间，选项互不影响。</w:t>
      </w:r>
    </w:p>
    <w:p w:rsidR="00B04D27" w:rsidRDefault="00B04D27" w:rsidP="00B04D27">
      <w:pPr>
        <w:rPr>
          <w:rFonts w:hint="eastAsia"/>
        </w:rPr>
      </w:pPr>
      <w:r>
        <w:rPr>
          <w:rFonts w:hint="eastAsia"/>
        </w:rPr>
        <w:t xml:space="preserve">    </w:t>
      </w:r>
      <w:r>
        <w:rPr>
          <w:rFonts w:hint="eastAsia"/>
        </w:rPr>
        <w:tab/>
      </w:r>
      <w:r>
        <w:rPr>
          <w:rFonts w:hint="eastAsia"/>
        </w:rPr>
        <w:t xml:space="preserve">-  </w:t>
      </w:r>
      <w:r>
        <w:rPr>
          <w:rFonts w:hint="eastAsia"/>
        </w:rPr>
        <w:t>将输出文件的视频比特率设为</w:t>
      </w:r>
      <w:r>
        <w:rPr>
          <w:rFonts w:hint="eastAsia"/>
        </w:rPr>
        <w:t>64kbit/s:</w:t>
      </w:r>
    </w:p>
    <w:p w:rsidR="00B04D27" w:rsidRDefault="00B04D27" w:rsidP="00B04D27">
      <w:r>
        <w:t xml:space="preserve">        </w:t>
      </w:r>
      <w:r>
        <w:rPr>
          <w:rFonts w:hint="eastAsia"/>
        </w:rPr>
        <w:tab/>
      </w:r>
      <w:r>
        <w:rPr>
          <w:rFonts w:hint="eastAsia"/>
        </w:rPr>
        <w:tab/>
      </w:r>
      <w:proofErr w:type="gramStart"/>
      <w:r>
        <w:t>ffmpeg</w:t>
      </w:r>
      <w:proofErr w:type="gramEnd"/>
      <w:r>
        <w:t xml:space="preserve"> -i input.avi -b:v 64k -bufsize 64k output.avi</w:t>
      </w:r>
    </w:p>
    <w:p w:rsidR="00B04D27" w:rsidRDefault="00B04D27" w:rsidP="00B04D27">
      <w:pPr>
        <w:rPr>
          <w:rFonts w:hint="eastAsia"/>
        </w:rPr>
      </w:pPr>
      <w:r>
        <w:rPr>
          <w:rFonts w:hint="eastAsia"/>
        </w:rPr>
        <w:t xml:space="preserve">    </w:t>
      </w:r>
      <w:r>
        <w:rPr>
          <w:rFonts w:hint="eastAsia"/>
        </w:rPr>
        <w:tab/>
      </w:r>
      <w:r>
        <w:rPr>
          <w:rFonts w:hint="eastAsia"/>
        </w:rPr>
        <w:t xml:space="preserve">-  </w:t>
      </w:r>
      <w:r>
        <w:rPr>
          <w:rFonts w:hint="eastAsia"/>
        </w:rPr>
        <w:t>将输出文件</w:t>
      </w:r>
      <w:proofErr w:type="gramStart"/>
      <w:r>
        <w:rPr>
          <w:rFonts w:hint="eastAsia"/>
        </w:rPr>
        <w:t>的帧率设为</w:t>
      </w:r>
      <w:proofErr w:type="gramEnd"/>
      <w:r>
        <w:rPr>
          <w:rFonts w:hint="eastAsia"/>
        </w:rPr>
        <w:t>24fps</w:t>
      </w:r>
      <w:r>
        <w:rPr>
          <w:rFonts w:hint="eastAsia"/>
        </w:rPr>
        <w:t>：</w:t>
      </w:r>
    </w:p>
    <w:p w:rsidR="00B04D27" w:rsidRDefault="00B04D27" w:rsidP="00B04D27">
      <w:r>
        <w:t xml:space="preserve">                </w:t>
      </w:r>
      <w:proofErr w:type="gramStart"/>
      <w:r>
        <w:t>ffmpeg</w:t>
      </w:r>
      <w:proofErr w:type="gramEnd"/>
      <w:r>
        <w:t xml:space="preserve"> -i input.avi -r 24 output.avi</w:t>
      </w:r>
    </w:p>
    <w:p w:rsidR="00B04D27" w:rsidRDefault="00B04D27" w:rsidP="00B04D27">
      <w:pPr>
        <w:rPr>
          <w:rFonts w:hint="eastAsia"/>
        </w:rPr>
      </w:pPr>
      <w:r>
        <w:rPr>
          <w:rFonts w:hint="eastAsia"/>
        </w:rPr>
        <w:t xml:space="preserve">        </w:t>
      </w:r>
      <w:r>
        <w:rPr>
          <w:rFonts w:hint="eastAsia"/>
        </w:rPr>
        <w:t xml:space="preserve">-  </w:t>
      </w:r>
      <w:r>
        <w:rPr>
          <w:rFonts w:hint="eastAsia"/>
        </w:rPr>
        <w:t>将输入文件的帧率（仅对原始格式有效）设为</w:t>
      </w:r>
      <w:r>
        <w:rPr>
          <w:rFonts w:hint="eastAsia"/>
        </w:rPr>
        <w:t>1fps</w:t>
      </w:r>
      <w:r>
        <w:rPr>
          <w:rFonts w:hint="eastAsia"/>
        </w:rPr>
        <w:t>，输出文件</w:t>
      </w:r>
      <w:proofErr w:type="gramStart"/>
      <w:r>
        <w:rPr>
          <w:rFonts w:hint="eastAsia"/>
        </w:rPr>
        <w:t>的帧率设为</w:t>
      </w:r>
      <w:proofErr w:type="gramEnd"/>
      <w:r>
        <w:rPr>
          <w:rFonts w:hint="eastAsia"/>
        </w:rPr>
        <w:t>24fps</w:t>
      </w:r>
      <w:r>
        <w:rPr>
          <w:rFonts w:hint="eastAsia"/>
        </w:rPr>
        <w:t>：</w:t>
      </w:r>
    </w:p>
    <w:p w:rsidR="00B04D27" w:rsidRDefault="00B04D27" w:rsidP="00B04D27">
      <w:r>
        <w:t xml:space="preserve">                </w:t>
      </w:r>
      <w:proofErr w:type="gramStart"/>
      <w:r>
        <w:t>ffmpeg</w:t>
      </w:r>
      <w:proofErr w:type="gramEnd"/>
      <w:r>
        <w:t xml:space="preserve"> -r 1 -i input.m2v -r 24 output.avi</w:t>
      </w:r>
    </w:p>
    <w:p w:rsidR="00B04D27" w:rsidRDefault="00B04D27" w:rsidP="00B04D27">
      <w:r>
        <w:rPr>
          <w:rFonts w:hint="eastAsia"/>
        </w:rPr>
        <w:t xml:space="preserve">        </w:t>
      </w:r>
      <w:r>
        <w:rPr>
          <w:rFonts w:hint="eastAsia"/>
        </w:rPr>
        <w:t>原始输入文件可能需要格式相关的选项。</w:t>
      </w:r>
    </w:p>
    <w:p w:rsidR="00B04D27" w:rsidRDefault="00B04D27" w:rsidP="00B04D27">
      <w:pPr>
        <w:pStyle w:val="2"/>
        <w:rPr>
          <w:rFonts w:hint="eastAsia"/>
        </w:rPr>
      </w:pPr>
      <w:r>
        <w:rPr>
          <w:rFonts w:hint="eastAsia"/>
        </w:rPr>
        <w:t>详细描述</w:t>
      </w:r>
    </w:p>
    <w:p w:rsidR="00B04D27" w:rsidRDefault="0047091C" w:rsidP="00B04D27">
      <w:pPr>
        <w:rPr>
          <w:rFonts w:hint="eastAsia"/>
        </w:rPr>
      </w:pPr>
      <w:r>
        <w:rPr>
          <w:rFonts w:hint="eastAsia"/>
        </w:rPr>
        <w:t xml:space="preserve">    </w:t>
      </w:r>
      <w:r w:rsidR="00B04D27">
        <w:rPr>
          <w:rFonts w:hint="eastAsia"/>
        </w:rPr>
        <w:t>下面的框图表示了</w:t>
      </w:r>
      <w:r w:rsidR="00B04D27">
        <w:rPr>
          <w:rFonts w:hint="eastAsia"/>
        </w:rPr>
        <w:t>ffmpeg</w:t>
      </w:r>
      <w:r w:rsidR="00B04D27">
        <w:rPr>
          <w:rFonts w:hint="eastAsia"/>
        </w:rPr>
        <w:t>转码得到每一个输出文件的过程：</w:t>
      </w:r>
    </w:p>
    <w:p w:rsidR="001769BD" w:rsidRDefault="00442D83" w:rsidP="001769BD">
      <w:pPr>
        <w:jc w:val="center"/>
      </w:pPr>
      <w:r>
        <w:object w:dxaOrig="3751" w:dyaOrig="2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7pt;height:134.6pt" o:ole="">
            <v:imagedata r:id="rId6" o:title=""/>
          </v:shape>
          <o:OLEObject Type="Embed" ProgID="Visio.Drawing.11" ShapeID="_x0000_i1025" DrawAspect="Content" ObjectID="_1518876839" r:id="rId7"/>
        </w:object>
      </w:r>
    </w:p>
    <w:p w:rsidR="00B04D27" w:rsidRDefault="0047091C" w:rsidP="00B04D27">
      <w:pPr>
        <w:rPr>
          <w:rFonts w:hint="eastAsia"/>
        </w:rPr>
      </w:pPr>
      <w:r>
        <w:rPr>
          <w:rFonts w:hint="eastAsia"/>
        </w:rPr>
        <w:t xml:space="preserve">    </w:t>
      </w:r>
      <w:r w:rsidR="00B04D27">
        <w:rPr>
          <w:rFonts w:hint="eastAsia"/>
        </w:rPr>
        <w:t>ffmpeg</w:t>
      </w:r>
      <w:r w:rsidR="00B04D27">
        <w:rPr>
          <w:rFonts w:hint="eastAsia"/>
        </w:rPr>
        <w:t>调用</w:t>
      </w:r>
      <w:r w:rsidR="00B04D27">
        <w:rPr>
          <w:rFonts w:hint="eastAsia"/>
        </w:rPr>
        <w:t>libavformat</w:t>
      </w:r>
      <w:r w:rsidR="00B04D27">
        <w:rPr>
          <w:rFonts w:hint="eastAsia"/>
        </w:rPr>
        <w:t>库（包含了解复用器）读取输入文件，得到包含了已编码数据的</w:t>
      </w:r>
      <w:r w:rsidR="00B04D27">
        <w:rPr>
          <w:rFonts w:hint="eastAsia"/>
        </w:rPr>
        <w:t>packet</w:t>
      </w:r>
      <w:r w:rsidR="00B04D27">
        <w:rPr>
          <w:rFonts w:hint="eastAsia"/>
        </w:rPr>
        <w:t>。如果有多个输入文件，</w:t>
      </w:r>
      <w:r w:rsidR="00B04D27">
        <w:rPr>
          <w:rFonts w:hint="eastAsia"/>
        </w:rPr>
        <w:t>ffmpeg</w:t>
      </w:r>
      <w:r w:rsidR="00B04D27">
        <w:rPr>
          <w:rFonts w:hint="eastAsia"/>
        </w:rPr>
        <w:t>将试图通过跟踪任何有效流的最小时间戳，来保持所有输入文件的同步。</w:t>
      </w:r>
    </w:p>
    <w:p w:rsidR="00B04D27" w:rsidRDefault="0047091C" w:rsidP="00B04D27">
      <w:pPr>
        <w:rPr>
          <w:rFonts w:hint="eastAsia"/>
        </w:rPr>
      </w:pPr>
      <w:r>
        <w:rPr>
          <w:rFonts w:hint="eastAsia"/>
        </w:rPr>
        <w:t xml:space="preserve">    </w:t>
      </w:r>
      <w:r w:rsidR="00B04D27">
        <w:rPr>
          <w:rFonts w:hint="eastAsia"/>
        </w:rPr>
        <w:t>以编码的</w:t>
      </w:r>
      <w:r w:rsidR="00B04D27">
        <w:rPr>
          <w:rFonts w:hint="eastAsia"/>
        </w:rPr>
        <w:t>packet</w:t>
      </w:r>
      <w:r w:rsidR="00B04D27">
        <w:rPr>
          <w:rFonts w:hint="eastAsia"/>
        </w:rPr>
        <w:t>会被传送给</w:t>
      </w:r>
      <w:r w:rsidR="00B04D27">
        <w:rPr>
          <w:rFonts w:hint="eastAsia"/>
        </w:rPr>
        <w:t>decoder</w:t>
      </w:r>
      <w:r w:rsidR="00B04D27">
        <w:rPr>
          <w:rFonts w:hint="eastAsia"/>
        </w:rPr>
        <w:t>（除非选择了流拷贝，详见后面章节）。</w:t>
      </w:r>
      <w:r w:rsidR="00B04D27">
        <w:rPr>
          <w:rFonts w:hint="eastAsia"/>
        </w:rPr>
        <w:t>decoder</w:t>
      </w:r>
      <w:r w:rsidR="00B04D27">
        <w:rPr>
          <w:rFonts w:hint="eastAsia"/>
        </w:rPr>
        <w:t>会输出未经压缩的帧（原始的视频</w:t>
      </w:r>
      <w:r w:rsidR="00B04D27">
        <w:rPr>
          <w:rFonts w:hint="eastAsia"/>
        </w:rPr>
        <w:t>/PCM</w:t>
      </w:r>
      <w:r w:rsidR="00B04D27">
        <w:rPr>
          <w:rFonts w:hint="eastAsia"/>
        </w:rPr>
        <w:t>音频</w:t>
      </w:r>
      <w:r w:rsidR="00B04D27">
        <w:rPr>
          <w:rFonts w:hint="eastAsia"/>
        </w:rPr>
        <w:t>/...</w:t>
      </w:r>
      <w:r w:rsidR="00B04D27">
        <w:rPr>
          <w:rFonts w:hint="eastAsia"/>
        </w:rPr>
        <w:t>），</w:t>
      </w:r>
      <w:proofErr w:type="gramStart"/>
      <w:r w:rsidR="00B04D27">
        <w:rPr>
          <w:rFonts w:hint="eastAsia"/>
        </w:rPr>
        <w:t>这些帧会被</w:t>
      </w:r>
      <w:proofErr w:type="gramEnd"/>
      <w:r w:rsidR="00B04D27">
        <w:rPr>
          <w:rFonts w:hint="eastAsia"/>
        </w:rPr>
        <w:t>传送给滤波器作进一步处理。滤波后，</w:t>
      </w:r>
      <w:proofErr w:type="gramStart"/>
      <w:r w:rsidR="00B04D27">
        <w:rPr>
          <w:rFonts w:hint="eastAsia"/>
        </w:rPr>
        <w:t>这些帧被传送</w:t>
      </w:r>
      <w:proofErr w:type="gramEnd"/>
      <w:r w:rsidR="00B04D27">
        <w:rPr>
          <w:rFonts w:hint="eastAsia"/>
        </w:rPr>
        <w:t>给编码器进行编码，得到编码过的</w:t>
      </w:r>
      <w:r w:rsidR="00B04D27">
        <w:rPr>
          <w:rFonts w:hint="eastAsia"/>
        </w:rPr>
        <w:t>packets</w:t>
      </w:r>
      <w:r w:rsidR="00B04D27">
        <w:rPr>
          <w:rFonts w:hint="eastAsia"/>
        </w:rPr>
        <w:t>，然后被送往复用器，并经由复用器写入输出文件。</w:t>
      </w:r>
    </w:p>
    <w:p w:rsidR="00B04D27" w:rsidRDefault="00B04D27" w:rsidP="00B04D27">
      <w:r>
        <w:t xml:space="preserve">        </w:t>
      </w:r>
    </w:p>
    <w:p w:rsidR="00B04D27" w:rsidRPr="00442D83" w:rsidRDefault="00B04D27" w:rsidP="00442D83">
      <w:pPr>
        <w:ind w:firstLine="420"/>
        <w:rPr>
          <w:rStyle w:val="a5"/>
          <w:rFonts w:hint="eastAsia"/>
        </w:rPr>
      </w:pPr>
      <w:r w:rsidRPr="00442D83">
        <w:rPr>
          <w:rStyle w:val="a5"/>
          <w:rFonts w:hint="eastAsia"/>
        </w:rPr>
        <w:t>滤波</w:t>
      </w:r>
    </w:p>
    <w:p w:rsidR="00B04D27" w:rsidRDefault="00B04D27" w:rsidP="00B04D27">
      <w:pPr>
        <w:rPr>
          <w:rFonts w:hint="eastAsia"/>
        </w:rPr>
      </w:pPr>
      <w:r>
        <w:rPr>
          <w:rFonts w:hint="eastAsia"/>
        </w:rPr>
        <w:t xml:space="preserve">    </w:t>
      </w:r>
      <w:r w:rsidR="00442D83">
        <w:rPr>
          <w:rFonts w:hint="eastAsia"/>
        </w:rPr>
        <w:tab/>
      </w:r>
      <w:r>
        <w:rPr>
          <w:rFonts w:hint="eastAsia"/>
        </w:rPr>
        <w:t>在编码之前，</w:t>
      </w:r>
      <w:r>
        <w:rPr>
          <w:rFonts w:hint="eastAsia"/>
        </w:rPr>
        <w:t>ffmpeg</w:t>
      </w:r>
      <w:r>
        <w:rPr>
          <w:rFonts w:hint="eastAsia"/>
        </w:rPr>
        <w:t>将利用</w:t>
      </w:r>
      <w:r>
        <w:rPr>
          <w:rFonts w:hint="eastAsia"/>
        </w:rPr>
        <w:t>libavfilter</w:t>
      </w:r>
      <w:r>
        <w:rPr>
          <w:rFonts w:hint="eastAsia"/>
        </w:rPr>
        <w:t>库里面的滤波器对原始音视频</w:t>
      </w:r>
      <w:proofErr w:type="gramStart"/>
      <w:r>
        <w:rPr>
          <w:rFonts w:hint="eastAsia"/>
        </w:rPr>
        <w:t>帧</w:t>
      </w:r>
      <w:proofErr w:type="gramEnd"/>
      <w:r>
        <w:rPr>
          <w:rFonts w:hint="eastAsia"/>
        </w:rPr>
        <w:t>进行处理。几个连在一起的滤波器组成一个滤器图。</w:t>
      </w:r>
      <w:r>
        <w:rPr>
          <w:rFonts w:hint="eastAsia"/>
        </w:rPr>
        <w:t>ffmpeg</w:t>
      </w:r>
      <w:r>
        <w:rPr>
          <w:rFonts w:hint="eastAsia"/>
        </w:rPr>
        <w:t>内部有两种滤器图：简单滤器图和复杂滤器图。</w:t>
      </w:r>
    </w:p>
    <w:p w:rsidR="00B04D27" w:rsidRDefault="00B04D27" w:rsidP="00B04D27"/>
    <w:p w:rsidR="00B04D27" w:rsidRPr="00442D83" w:rsidRDefault="00B04D27" w:rsidP="00B04D27">
      <w:pPr>
        <w:rPr>
          <w:rStyle w:val="a7"/>
          <w:rFonts w:hint="eastAsia"/>
        </w:rPr>
      </w:pPr>
      <w:r>
        <w:rPr>
          <w:rFonts w:hint="eastAsia"/>
        </w:rPr>
        <w:t xml:space="preserve">        </w:t>
      </w:r>
      <w:r w:rsidRPr="00442D83">
        <w:rPr>
          <w:rStyle w:val="a7"/>
          <w:rFonts w:hint="eastAsia"/>
        </w:rPr>
        <w:t>简单滤器图</w:t>
      </w:r>
    </w:p>
    <w:p w:rsidR="00B04D27" w:rsidRDefault="00B04D27" w:rsidP="00B04D27">
      <w:pPr>
        <w:rPr>
          <w:rFonts w:hint="eastAsia"/>
        </w:rPr>
      </w:pPr>
      <w:r>
        <w:rPr>
          <w:rFonts w:hint="eastAsia"/>
        </w:rPr>
        <w:t xml:space="preserve">        </w:t>
      </w:r>
      <w:r w:rsidR="00442D83">
        <w:rPr>
          <w:rFonts w:hint="eastAsia"/>
        </w:rPr>
        <w:t>简单滤器</w:t>
      </w:r>
      <w:proofErr w:type="gramStart"/>
      <w:r w:rsidR="00442D83">
        <w:rPr>
          <w:rFonts w:hint="eastAsia"/>
        </w:rPr>
        <w:t>图包括</w:t>
      </w:r>
      <w:proofErr w:type="gramEnd"/>
      <w:r w:rsidR="00442D83">
        <w:rPr>
          <w:rFonts w:hint="eastAsia"/>
        </w:rPr>
        <w:t>类型相同</w:t>
      </w:r>
      <w:r>
        <w:rPr>
          <w:rFonts w:hint="eastAsia"/>
        </w:rPr>
        <w:t>的一个输入和一个输出。在上面的图中，简单滤器图可被视为在解码和编码之间简单地插入一个额外的步骤：</w:t>
      </w:r>
    </w:p>
    <w:p w:rsidR="00442D83" w:rsidRDefault="00442D83" w:rsidP="00442D83">
      <w:pPr>
        <w:jc w:val="center"/>
      </w:pPr>
      <w:r>
        <w:object w:dxaOrig="3893" w:dyaOrig="1908">
          <v:shape id="_x0000_i1027" type="#_x0000_t75" style="width:257.3pt;height:125.85pt" o:ole="">
            <v:imagedata r:id="rId8" o:title=""/>
          </v:shape>
          <o:OLEObject Type="Embed" ProgID="Visio.Drawing.11" ShapeID="_x0000_i1027" DrawAspect="Content" ObjectID="_1518876840" r:id="rId9"/>
        </w:object>
      </w:r>
    </w:p>
    <w:p w:rsidR="00B04D27" w:rsidRDefault="00B04D27" w:rsidP="00B04D27">
      <w:pPr>
        <w:rPr>
          <w:rFonts w:hint="eastAsia"/>
        </w:rPr>
      </w:pPr>
      <w:r>
        <w:rPr>
          <w:rFonts w:hint="eastAsia"/>
        </w:rPr>
        <w:t xml:space="preserve">        </w:t>
      </w:r>
      <w:r>
        <w:rPr>
          <w:rFonts w:hint="eastAsia"/>
        </w:rPr>
        <w:t>简单滤器图由</w:t>
      </w:r>
      <w:r>
        <w:rPr>
          <w:rFonts w:hint="eastAsia"/>
        </w:rPr>
        <w:t>per-stream-filter</w:t>
      </w:r>
      <w:r>
        <w:rPr>
          <w:rFonts w:hint="eastAsia"/>
        </w:rPr>
        <w:t>选项（</w:t>
      </w:r>
      <w:r>
        <w:rPr>
          <w:rFonts w:hint="eastAsia"/>
        </w:rPr>
        <w:t>-vf</w:t>
      </w:r>
      <w:r>
        <w:rPr>
          <w:rFonts w:hint="eastAsia"/>
        </w:rPr>
        <w:t>（视频）和</w:t>
      </w:r>
      <w:r>
        <w:rPr>
          <w:rFonts w:hint="eastAsia"/>
        </w:rPr>
        <w:t>-af</w:t>
      </w:r>
      <w:r>
        <w:rPr>
          <w:rFonts w:hint="eastAsia"/>
        </w:rPr>
        <w:t>（音频））配置。一个用于处理视频的简单滤器图可如下所示：</w:t>
      </w:r>
    </w:p>
    <w:p w:rsidR="00B04D27" w:rsidRDefault="00442D83" w:rsidP="00442D83">
      <w:pPr>
        <w:jc w:val="center"/>
      </w:pPr>
      <w:r>
        <w:object w:dxaOrig="4885" w:dyaOrig="632">
          <v:shape id="_x0000_i1030" type="#_x0000_t75" style="width:324.95pt;height:41.95pt" o:ole="">
            <v:imagedata r:id="rId10" o:title=""/>
          </v:shape>
          <o:OLEObject Type="Embed" ProgID="Visio.Drawing.11" ShapeID="_x0000_i1030" DrawAspect="Content" ObjectID="_1518876841" r:id="rId11"/>
        </w:object>
      </w:r>
    </w:p>
    <w:p w:rsidR="00B04D27" w:rsidRDefault="00B04D27" w:rsidP="00B04D27">
      <w:pPr>
        <w:rPr>
          <w:rFonts w:hint="eastAsia"/>
        </w:rPr>
      </w:pPr>
      <w:r>
        <w:rPr>
          <w:rFonts w:hint="eastAsia"/>
        </w:rPr>
        <w:t xml:space="preserve">        </w:t>
      </w:r>
      <w:r>
        <w:rPr>
          <w:rFonts w:hint="eastAsia"/>
        </w:rPr>
        <w:t>注意，一些滤波器会改变帧的属性，但不会改变帧的内容，例如，上面的“</w:t>
      </w:r>
      <w:r>
        <w:rPr>
          <w:rFonts w:hint="eastAsia"/>
        </w:rPr>
        <w:t>fps</w:t>
      </w:r>
      <w:r>
        <w:rPr>
          <w:rFonts w:hint="eastAsia"/>
        </w:rPr>
        <w:t>”滤波器会改变帧的数目，但不会改变帧的内容。另外一个例子是“</w:t>
      </w:r>
      <w:r>
        <w:rPr>
          <w:rFonts w:hint="eastAsia"/>
        </w:rPr>
        <w:t>setpts</w:t>
      </w:r>
      <w:r>
        <w:rPr>
          <w:rFonts w:hint="eastAsia"/>
        </w:rPr>
        <w:t>”滤波器，他仅设置时间戳，否则的话将原封不动</w:t>
      </w:r>
      <w:proofErr w:type="gramStart"/>
      <w:r>
        <w:rPr>
          <w:rFonts w:hint="eastAsia"/>
        </w:rPr>
        <w:t>地把帧往后</w:t>
      </w:r>
      <w:proofErr w:type="gramEnd"/>
      <w:r>
        <w:rPr>
          <w:rFonts w:hint="eastAsia"/>
        </w:rPr>
        <w:t>传送。</w:t>
      </w:r>
    </w:p>
    <w:p w:rsidR="00B04D27" w:rsidRDefault="00B04D27" w:rsidP="00B04D27"/>
    <w:p w:rsidR="00B04D27" w:rsidRPr="00442D83" w:rsidRDefault="00B04D27" w:rsidP="00B04D27">
      <w:pPr>
        <w:rPr>
          <w:rStyle w:val="a7"/>
          <w:rFonts w:hint="eastAsia"/>
        </w:rPr>
      </w:pPr>
      <w:r>
        <w:rPr>
          <w:rFonts w:hint="eastAsia"/>
        </w:rPr>
        <w:t xml:space="preserve">        </w:t>
      </w:r>
      <w:r w:rsidRPr="00442D83">
        <w:rPr>
          <w:rStyle w:val="a7"/>
          <w:rFonts w:hint="eastAsia"/>
        </w:rPr>
        <w:t>复杂滤器图</w:t>
      </w:r>
    </w:p>
    <w:p w:rsidR="00B04D27" w:rsidRDefault="00B04D27" w:rsidP="00B04D27">
      <w:pPr>
        <w:rPr>
          <w:rFonts w:hint="eastAsia"/>
        </w:rPr>
      </w:pPr>
      <w:r>
        <w:rPr>
          <w:rFonts w:hint="eastAsia"/>
        </w:rPr>
        <w:lastRenderedPageBreak/>
        <w:t xml:space="preserve">        </w:t>
      </w:r>
      <w:r>
        <w:rPr>
          <w:rFonts w:hint="eastAsia"/>
        </w:rPr>
        <w:t>复杂滤器图是那些无法简单地描述为对一个流进行简单的线性处理的滤器图。比如一个图有一个以上的输入和输出，或输入和输出的类型不一样。复杂滤器图可由下图表示：</w:t>
      </w:r>
    </w:p>
    <w:p w:rsidR="00B04D27" w:rsidRDefault="00442D83" w:rsidP="00442D83">
      <w:pPr>
        <w:jc w:val="center"/>
      </w:pPr>
      <w:r>
        <w:object w:dxaOrig="4034" w:dyaOrig="2333">
          <v:shape id="_x0000_i1032" type="#_x0000_t75" style="width:266.1pt;height:153.4pt" o:ole="">
            <v:imagedata r:id="rId12" o:title=""/>
          </v:shape>
          <o:OLEObject Type="Embed" ProgID="Visio.Drawing.11" ShapeID="_x0000_i1032" DrawAspect="Content" ObjectID="_1518876842" r:id="rId13"/>
        </w:object>
      </w:r>
    </w:p>
    <w:p w:rsidR="00B04D27" w:rsidRDefault="00B04D27" w:rsidP="00B04D27">
      <w:pPr>
        <w:rPr>
          <w:rFonts w:hint="eastAsia"/>
        </w:rPr>
      </w:pPr>
      <w:r>
        <w:rPr>
          <w:rFonts w:hint="eastAsia"/>
        </w:rPr>
        <w:t xml:space="preserve">        </w:t>
      </w:r>
      <w:r>
        <w:rPr>
          <w:rFonts w:hint="eastAsia"/>
        </w:rPr>
        <w:t>复杂滤器图由选项</w:t>
      </w:r>
      <w:r>
        <w:rPr>
          <w:rFonts w:hint="eastAsia"/>
        </w:rPr>
        <w:t>-filter_complex</w:t>
      </w:r>
      <w:r>
        <w:rPr>
          <w:rFonts w:hint="eastAsia"/>
        </w:rPr>
        <w:t>来配置。注意，由于复杂滤器图在特性上就无法明确地与一个单独的流或文件联系起来，因此这个选项是全局的。</w:t>
      </w:r>
    </w:p>
    <w:p w:rsidR="00B04D27" w:rsidRDefault="00B04D27" w:rsidP="00B04D27">
      <w:pPr>
        <w:rPr>
          <w:rFonts w:hint="eastAsia"/>
        </w:rPr>
      </w:pPr>
      <w:r>
        <w:rPr>
          <w:rFonts w:hint="eastAsia"/>
        </w:rPr>
        <w:t xml:space="preserve">        </w:t>
      </w:r>
      <w:r>
        <w:rPr>
          <w:rFonts w:hint="eastAsia"/>
        </w:rPr>
        <w:t>选项</w:t>
      </w:r>
      <w:r>
        <w:rPr>
          <w:rFonts w:hint="eastAsia"/>
        </w:rPr>
        <w:t>-lavfi</w:t>
      </w:r>
      <w:r>
        <w:rPr>
          <w:rFonts w:hint="eastAsia"/>
        </w:rPr>
        <w:t>和选项</w:t>
      </w:r>
      <w:r>
        <w:rPr>
          <w:rFonts w:hint="eastAsia"/>
        </w:rPr>
        <w:t>-filter_complex</w:t>
      </w:r>
      <w:r>
        <w:rPr>
          <w:rFonts w:hint="eastAsia"/>
        </w:rPr>
        <w:t>是等价的。</w:t>
      </w:r>
    </w:p>
    <w:p w:rsidR="00B04D27" w:rsidRDefault="00B04D27" w:rsidP="00B04D27">
      <w:pPr>
        <w:rPr>
          <w:rFonts w:hint="eastAsia"/>
        </w:rPr>
      </w:pPr>
      <w:r>
        <w:rPr>
          <w:rFonts w:hint="eastAsia"/>
        </w:rPr>
        <w:t xml:space="preserve">        </w:t>
      </w:r>
      <w:r>
        <w:rPr>
          <w:rFonts w:hint="eastAsia"/>
        </w:rPr>
        <w:t>一个惯用的</w:t>
      </w:r>
      <w:proofErr w:type="gramStart"/>
      <w:r>
        <w:rPr>
          <w:rFonts w:hint="eastAsia"/>
        </w:rPr>
        <w:t>的</w:t>
      </w:r>
      <w:proofErr w:type="gramEnd"/>
      <w:r>
        <w:rPr>
          <w:rFonts w:hint="eastAsia"/>
        </w:rPr>
        <w:t>复杂滤器图的例子是“覆盖”滤波器，它有两个视频输入和一个视频输出，其中一个视频覆盖在另一个之上。与之对应的音频部分则是“</w:t>
      </w:r>
      <w:r>
        <w:rPr>
          <w:rFonts w:hint="eastAsia"/>
        </w:rPr>
        <w:t>amix</w:t>
      </w:r>
      <w:r>
        <w:rPr>
          <w:rFonts w:hint="eastAsia"/>
        </w:rPr>
        <w:t>”滤波器</w:t>
      </w:r>
    </w:p>
    <w:p w:rsidR="00B04D27" w:rsidRDefault="00B04D27" w:rsidP="00B04D27"/>
    <w:p w:rsidR="00B04D27" w:rsidRPr="00442D83" w:rsidRDefault="00B04D27" w:rsidP="00B04D27">
      <w:pPr>
        <w:rPr>
          <w:rStyle w:val="a5"/>
          <w:rFonts w:hint="eastAsia"/>
        </w:rPr>
      </w:pPr>
      <w:r>
        <w:rPr>
          <w:rFonts w:hint="eastAsia"/>
        </w:rPr>
        <w:t xml:space="preserve">    </w:t>
      </w:r>
      <w:r w:rsidRPr="00442D83">
        <w:rPr>
          <w:rStyle w:val="a5"/>
          <w:rFonts w:hint="eastAsia"/>
        </w:rPr>
        <w:t>流拷贝</w:t>
      </w:r>
    </w:p>
    <w:p w:rsidR="00B04D27" w:rsidRDefault="00B04D27" w:rsidP="00B04D27">
      <w:pPr>
        <w:rPr>
          <w:rFonts w:hint="eastAsia"/>
        </w:rPr>
      </w:pPr>
      <w:r>
        <w:rPr>
          <w:rFonts w:hint="eastAsia"/>
        </w:rPr>
        <w:t xml:space="preserve">        </w:t>
      </w:r>
      <w:r>
        <w:rPr>
          <w:rFonts w:hint="eastAsia"/>
        </w:rPr>
        <w:t>对</w:t>
      </w:r>
      <w:r>
        <w:rPr>
          <w:rFonts w:hint="eastAsia"/>
        </w:rPr>
        <w:t>-codec</w:t>
      </w:r>
      <w:r>
        <w:rPr>
          <w:rFonts w:hint="eastAsia"/>
        </w:rPr>
        <w:t>选项使用“</w:t>
      </w:r>
      <w:r>
        <w:rPr>
          <w:rFonts w:hint="eastAsia"/>
        </w:rPr>
        <w:t>copy</w:t>
      </w:r>
      <w:r>
        <w:rPr>
          <w:rFonts w:hint="eastAsia"/>
        </w:rPr>
        <w:t>”参数，便选择了流拷贝模块。流拷贝使得</w:t>
      </w:r>
      <w:r>
        <w:rPr>
          <w:rFonts w:hint="eastAsia"/>
        </w:rPr>
        <w:t>ffmpeg</w:t>
      </w:r>
      <w:r>
        <w:rPr>
          <w:rFonts w:hint="eastAsia"/>
        </w:rPr>
        <w:t>跳过了解码和编码过程，仅仅进行了解复用和复用处理。这对更改容器格式或修改容器级别的</w:t>
      </w:r>
      <w:r>
        <w:rPr>
          <w:rFonts w:hint="eastAsia"/>
        </w:rPr>
        <w:t>metadata</w:t>
      </w:r>
      <w:r>
        <w:rPr>
          <w:rFonts w:hint="eastAsia"/>
        </w:rPr>
        <w:t>很有用。流拷贝可由下图表示：</w:t>
      </w:r>
    </w:p>
    <w:p w:rsidR="00B04D27" w:rsidRDefault="00442D83" w:rsidP="00442D83">
      <w:pPr>
        <w:jc w:val="center"/>
      </w:pPr>
      <w:r>
        <w:object w:dxaOrig="3893" w:dyaOrig="632">
          <v:shape id="_x0000_i1034" type="#_x0000_t75" style="width:259.2pt;height:41.95pt" o:ole="">
            <v:imagedata r:id="rId14" o:title=""/>
          </v:shape>
          <o:OLEObject Type="Embed" ProgID="Visio.Drawing.11" ShapeID="_x0000_i1034" DrawAspect="Content" ObjectID="_1518876843" r:id="rId15"/>
        </w:object>
      </w:r>
    </w:p>
    <w:p w:rsidR="00B04D27" w:rsidRDefault="00B04D27" w:rsidP="00B04D27">
      <w:pPr>
        <w:rPr>
          <w:rFonts w:hint="eastAsia"/>
        </w:rPr>
      </w:pPr>
      <w:r>
        <w:rPr>
          <w:rFonts w:hint="eastAsia"/>
        </w:rPr>
        <w:t xml:space="preserve">        </w:t>
      </w:r>
      <w:r>
        <w:rPr>
          <w:rFonts w:hint="eastAsia"/>
        </w:rPr>
        <w:t>由于没有解码编码过程，因此处理起来非常快，而且没有失真。然而，在很多场合下</w:t>
      </w:r>
      <w:r w:rsidR="00442D83">
        <w:rPr>
          <w:rFonts w:hint="eastAsia"/>
        </w:rPr>
        <w:t>，</w:t>
      </w:r>
      <w:r>
        <w:rPr>
          <w:rFonts w:hint="eastAsia"/>
        </w:rPr>
        <w:t>流拷贝会由于很多因素而无法正常工作。使用滤波器也是明显不可能的，因为滤波器只能处理未压缩的数据。</w:t>
      </w:r>
    </w:p>
    <w:p w:rsidR="00B04D27" w:rsidRDefault="00B04D27" w:rsidP="00B04D27"/>
    <w:p w:rsidR="00B04D27" w:rsidRPr="00DA4BAB" w:rsidRDefault="00B04D27" w:rsidP="00DA4BAB">
      <w:pPr>
        <w:pStyle w:val="2"/>
        <w:rPr>
          <w:rFonts w:hint="eastAsia"/>
          <w:iCs/>
        </w:rPr>
      </w:pPr>
      <w:r w:rsidRPr="00DA4BAB">
        <w:rPr>
          <w:rFonts w:hint="eastAsia"/>
          <w:iCs/>
        </w:rPr>
        <w:t>流选择</w:t>
      </w:r>
    </w:p>
    <w:p w:rsidR="00B04D27" w:rsidRDefault="00DA4BAB" w:rsidP="00B04D27">
      <w:pPr>
        <w:rPr>
          <w:rFonts w:hint="eastAsia"/>
        </w:rPr>
      </w:pPr>
      <w:r>
        <w:rPr>
          <w:rFonts w:hint="eastAsia"/>
        </w:rPr>
        <w:t xml:space="preserve">    </w:t>
      </w:r>
      <w:r w:rsidR="00442D83">
        <w:rPr>
          <w:rFonts w:hint="eastAsia"/>
        </w:rPr>
        <w:t>默认情况下，</w:t>
      </w:r>
      <w:r w:rsidR="00B04D27">
        <w:rPr>
          <w:rFonts w:hint="eastAsia"/>
        </w:rPr>
        <w:t>ffmeng</w:t>
      </w:r>
      <w:r w:rsidR="00B04D27">
        <w:rPr>
          <w:rFonts w:hint="eastAsia"/>
        </w:rPr>
        <w:t>只</w:t>
      </w:r>
      <w:r w:rsidR="00442D83">
        <w:rPr>
          <w:rFonts w:hint="eastAsia"/>
        </w:rPr>
        <w:t>会</w:t>
      </w:r>
      <w:r w:rsidR="00B04D27">
        <w:rPr>
          <w:rFonts w:hint="eastAsia"/>
        </w:rPr>
        <w:t>包括输入文件中</w:t>
      </w:r>
      <w:r w:rsidR="00442D83">
        <w:rPr>
          <w:rFonts w:hint="eastAsia"/>
        </w:rPr>
        <w:t>每种类型（视频、音频、字幕）各</w:t>
      </w:r>
      <w:r>
        <w:rPr>
          <w:rFonts w:hint="eastAsia"/>
        </w:rPr>
        <w:t>一个流，然后把</w:t>
      </w:r>
      <w:r w:rsidR="00B04D27">
        <w:rPr>
          <w:rFonts w:hint="eastAsia"/>
        </w:rPr>
        <w:t>他们添加到每一个输出文件</w:t>
      </w:r>
      <w:r>
        <w:rPr>
          <w:rFonts w:hint="eastAsia"/>
        </w:rPr>
        <w:t>中。</w:t>
      </w:r>
      <w:r w:rsidR="00B04D27">
        <w:rPr>
          <w:rFonts w:hint="eastAsia"/>
        </w:rPr>
        <w:t>ffmpeg</w:t>
      </w:r>
      <w:r w:rsidR="00B04D27">
        <w:rPr>
          <w:rFonts w:hint="eastAsia"/>
        </w:rPr>
        <w:t>会根据下面的准则来找到</w:t>
      </w:r>
      <w:r>
        <w:rPr>
          <w:rFonts w:hint="eastAsia"/>
        </w:rPr>
        <w:t>每种类型各自的最佳流：对于视频，分辨率最高的流是最佳流；对于音频，声道</w:t>
      </w:r>
      <w:r w:rsidR="00B04D27">
        <w:rPr>
          <w:rFonts w:hint="eastAsia"/>
        </w:rPr>
        <w:t>数最多的流是最佳流；对于字幕，第一个字幕流就是最佳流。在这个规则下，如果某一类型的几个流得分一样的话，</w:t>
      </w:r>
      <w:r w:rsidR="00B04D27">
        <w:rPr>
          <w:rFonts w:hint="eastAsia"/>
        </w:rPr>
        <w:t>ffmpeg</w:t>
      </w:r>
      <w:r w:rsidR="00B04D27">
        <w:rPr>
          <w:rFonts w:hint="eastAsia"/>
        </w:rPr>
        <w:t>将会选择索引最小的那一个。</w:t>
      </w:r>
    </w:p>
    <w:p w:rsidR="00B04D27" w:rsidRDefault="00DA4BAB" w:rsidP="00B04D27">
      <w:r>
        <w:rPr>
          <w:rFonts w:hint="eastAsia"/>
        </w:rPr>
        <w:t xml:space="preserve">    </w:t>
      </w:r>
      <w:r>
        <w:rPr>
          <w:rFonts w:hint="eastAsia"/>
        </w:rPr>
        <w:t>您</w:t>
      </w:r>
      <w:r w:rsidR="00B04D27">
        <w:rPr>
          <w:rFonts w:hint="eastAsia"/>
        </w:rPr>
        <w:t>可以通过“</w:t>
      </w:r>
      <w:r w:rsidR="00B04D27">
        <w:rPr>
          <w:rFonts w:hint="eastAsia"/>
        </w:rPr>
        <w:t>-vn/-an/-sn</w:t>
      </w:r>
      <w:r w:rsidR="00B04D27">
        <w:rPr>
          <w:rFonts w:hint="eastAsia"/>
        </w:rPr>
        <w:t>”来禁用这个默认行为。可以使用“</w:t>
      </w:r>
      <w:r w:rsidR="00B04D27">
        <w:rPr>
          <w:rFonts w:hint="eastAsia"/>
        </w:rPr>
        <w:t>-map</w:t>
      </w:r>
      <w:r w:rsidR="00B04D27">
        <w:rPr>
          <w:rFonts w:hint="eastAsia"/>
        </w:rPr>
        <w:t>”选项来禁止刚刚所述的默认行为，以实现完全的用户控制。</w:t>
      </w:r>
    </w:p>
    <w:p w:rsidR="00B04D27" w:rsidRDefault="00B04D27" w:rsidP="00DA4BAB">
      <w:pPr>
        <w:pStyle w:val="2"/>
        <w:rPr>
          <w:rFonts w:hint="eastAsia"/>
        </w:rPr>
      </w:pPr>
      <w:r>
        <w:rPr>
          <w:rFonts w:hint="eastAsia"/>
        </w:rPr>
        <w:t>选项</w:t>
      </w:r>
    </w:p>
    <w:p w:rsidR="00B04D27" w:rsidRDefault="00DA4BAB" w:rsidP="00B04D27">
      <w:pPr>
        <w:rPr>
          <w:rFonts w:hint="eastAsia"/>
        </w:rPr>
      </w:pPr>
      <w:r>
        <w:rPr>
          <w:rFonts w:hint="eastAsia"/>
        </w:rPr>
        <w:t xml:space="preserve">    </w:t>
      </w:r>
      <w:r>
        <w:rPr>
          <w:rFonts w:hint="eastAsia"/>
        </w:rPr>
        <w:t>在没有特别说明的情况下，所有的数字类选项，都</w:t>
      </w:r>
      <w:r w:rsidR="00B04D27">
        <w:rPr>
          <w:rFonts w:hint="eastAsia"/>
        </w:rPr>
        <w:t>接受字符串</w:t>
      </w:r>
      <w:r>
        <w:rPr>
          <w:rFonts w:hint="eastAsia"/>
        </w:rPr>
        <w:t>样式的数字</w:t>
      </w:r>
      <w:r w:rsidR="00B04D27">
        <w:rPr>
          <w:rFonts w:hint="eastAsia"/>
        </w:rPr>
        <w:t>作为输入，都</w:t>
      </w:r>
      <w:r>
        <w:rPr>
          <w:rFonts w:hint="eastAsia"/>
        </w:rPr>
        <w:lastRenderedPageBreak/>
        <w:t>可以在其后面跟上国际单位制词头</w:t>
      </w:r>
      <w:r w:rsidR="00B04D27">
        <w:rPr>
          <w:rFonts w:hint="eastAsia"/>
        </w:rPr>
        <w:t>，如：‘</w:t>
      </w:r>
      <w:r w:rsidR="00B04D27">
        <w:rPr>
          <w:rFonts w:hint="eastAsia"/>
        </w:rPr>
        <w:t>K</w:t>
      </w:r>
      <w:r w:rsidR="00384AB5">
        <w:rPr>
          <w:rFonts w:hint="eastAsia"/>
        </w:rPr>
        <w:t>’、</w:t>
      </w:r>
      <w:r w:rsidR="00B04D27">
        <w:rPr>
          <w:rFonts w:hint="eastAsia"/>
        </w:rPr>
        <w:t>‘</w:t>
      </w:r>
      <w:r w:rsidR="00B04D27">
        <w:rPr>
          <w:rFonts w:hint="eastAsia"/>
        </w:rPr>
        <w:t>M</w:t>
      </w:r>
      <w:r w:rsidR="00384AB5">
        <w:rPr>
          <w:rFonts w:hint="eastAsia"/>
        </w:rPr>
        <w:t>’或</w:t>
      </w:r>
      <w:r w:rsidR="00B04D27">
        <w:rPr>
          <w:rFonts w:hint="eastAsia"/>
        </w:rPr>
        <w:t>‘</w:t>
      </w:r>
      <w:r w:rsidR="00B04D27">
        <w:rPr>
          <w:rFonts w:hint="eastAsia"/>
        </w:rPr>
        <w:t>G</w:t>
      </w:r>
      <w:r w:rsidR="00B04D27">
        <w:rPr>
          <w:rFonts w:hint="eastAsia"/>
        </w:rPr>
        <w:t>’</w:t>
      </w:r>
    </w:p>
    <w:p w:rsidR="00B04D27" w:rsidRDefault="00384AB5" w:rsidP="00B04D27">
      <w:pPr>
        <w:rPr>
          <w:rFonts w:hint="eastAsia"/>
        </w:rPr>
      </w:pPr>
      <w:r>
        <w:rPr>
          <w:rFonts w:hint="eastAsia"/>
        </w:rPr>
        <w:t xml:space="preserve">    </w:t>
      </w:r>
      <w:r>
        <w:rPr>
          <w:rFonts w:hint="eastAsia"/>
        </w:rPr>
        <w:t>如果这些国际单位制词头</w:t>
      </w:r>
      <w:r w:rsidR="00B04D27">
        <w:rPr>
          <w:rFonts w:hint="eastAsia"/>
        </w:rPr>
        <w:t>带上了</w:t>
      </w:r>
      <w:r w:rsidR="00B04D27">
        <w:rPr>
          <w:rFonts w:hint="eastAsia"/>
        </w:rPr>
        <w:t>i</w:t>
      </w:r>
      <w:r>
        <w:rPr>
          <w:rFonts w:hint="eastAsia"/>
        </w:rPr>
        <w:t>，就会被解释为二进制乘数词头</w:t>
      </w:r>
      <w:r w:rsidR="00B04D27">
        <w:rPr>
          <w:rFonts w:hint="eastAsia"/>
        </w:rPr>
        <w:t>，而且是</w:t>
      </w:r>
      <w:r w:rsidR="00B04D27" w:rsidRPr="00384AB5">
        <w:rPr>
          <w:rFonts w:hint="eastAsia"/>
          <w:color w:val="FF0000"/>
        </w:rPr>
        <w:t>基于</w:t>
      </w:r>
      <w:r w:rsidR="00B04D27" w:rsidRPr="00384AB5">
        <w:rPr>
          <w:rFonts w:hint="eastAsia"/>
          <w:color w:val="FF0000"/>
        </w:rPr>
        <w:t>1024</w:t>
      </w:r>
      <w:r w:rsidR="00B04D27" w:rsidRPr="00384AB5">
        <w:rPr>
          <w:rFonts w:hint="eastAsia"/>
          <w:color w:val="FF0000"/>
        </w:rPr>
        <w:t>的，而不是</w:t>
      </w:r>
      <w:r w:rsidRPr="00384AB5">
        <w:rPr>
          <w:rFonts w:hint="eastAsia"/>
          <w:color w:val="FF0000"/>
        </w:rPr>
        <w:t>1000</w:t>
      </w:r>
      <w:r>
        <w:rPr>
          <w:rFonts w:hint="eastAsia"/>
        </w:rPr>
        <w:t>。</w:t>
      </w:r>
      <w:r w:rsidR="00B04D27">
        <w:rPr>
          <w:rFonts w:hint="eastAsia"/>
        </w:rPr>
        <w:t>如果带上了</w:t>
      </w:r>
      <w:r w:rsidR="00B04D27">
        <w:rPr>
          <w:rFonts w:hint="eastAsia"/>
        </w:rPr>
        <w:t>B</w:t>
      </w:r>
      <w:r w:rsidR="00B04D27">
        <w:rPr>
          <w:rFonts w:hint="eastAsia"/>
        </w:rPr>
        <w:t>，则要乘</w:t>
      </w:r>
      <w:r>
        <w:rPr>
          <w:rFonts w:hint="eastAsia"/>
        </w:rPr>
        <w:t>8</w:t>
      </w:r>
      <w:r>
        <w:rPr>
          <w:rFonts w:hint="eastAsia"/>
        </w:rPr>
        <w:t>。</w:t>
      </w:r>
      <w:r w:rsidR="00B04D27">
        <w:rPr>
          <w:rFonts w:hint="eastAsia"/>
        </w:rPr>
        <w:t>这意味着可以使用诸如：‘</w:t>
      </w:r>
      <w:r w:rsidR="00B04D27">
        <w:rPr>
          <w:rFonts w:hint="eastAsia"/>
        </w:rPr>
        <w:t>KB</w:t>
      </w:r>
      <w:r w:rsidR="00B04D27">
        <w:rPr>
          <w:rFonts w:hint="eastAsia"/>
        </w:rPr>
        <w:t>’，‘</w:t>
      </w:r>
      <w:r w:rsidR="00B04D27">
        <w:rPr>
          <w:rFonts w:hint="eastAsia"/>
        </w:rPr>
        <w:t>MiB</w:t>
      </w:r>
      <w:r w:rsidR="00B04D27">
        <w:rPr>
          <w:rFonts w:hint="eastAsia"/>
        </w:rPr>
        <w:t>’，‘</w:t>
      </w:r>
      <w:r w:rsidR="00B04D27">
        <w:rPr>
          <w:rFonts w:hint="eastAsia"/>
        </w:rPr>
        <w:t>G</w:t>
      </w:r>
      <w:r w:rsidR="00B04D27">
        <w:rPr>
          <w:rFonts w:hint="eastAsia"/>
        </w:rPr>
        <w:t>’和‘</w:t>
      </w:r>
      <w:r w:rsidR="00B04D27">
        <w:rPr>
          <w:rFonts w:hint="eastAsia"/>
        </w:rPr>
        <w:t>B</w:t>
      </w:r>
      <w:r w:rsidR="00B04D27">
        <w:rPr>
          <w:rFonts w:hint="eastAsia"/>
        </w:rPr>
        <w:t>’作为数字后缀。</w:t>
      </w:r>
    </w:p>
    <w:p w:rsidR="00B04D27" w:rsidRDefault="00384AB5" w:rsidP="00B04D27">
      <w:pPr>
        <w:rPr>
          <w:rFonts w:hint="eastAsia"/>
        </w:rPr>
      </w:pPr>
      <w:r>
        <w:rPr>
          <w:rFonts w:hint="eastAsia"/>
        </w:rPr>
        <w:t xml:space="preserve">    </w:t>
      </w:r>
      <w:r>
        <w:rPr>
          <w:rFonts w:hint="eastAsia"/>
        </w:rPr>
        <w:t>不带参数的选项</w:t>
      </w:r>
      <w:r w:rsidR="00B04D27">
        <w:rPr>
          <w:rFonts w:hint="eastAsia"/>
        </w:rPr>
        <w:t>称为布尔选项。这些选项会将相应的值设成</w:t>
      </w:r>
      <w:r w:rsidR="00B04D27">
        <w:rPr>
          <w:rFonts w:hint="eastAsia"/>
        </w:rPr>
        <w:t>true</w:t>
      </w:r>
      <w:r w:rsidR="00B04D27">
        <w:rPr>
          <w:rFonts w:hint="eastAsia"/>
        </w:rPr>
        <w:t>。在布尔选项的名字前面加上“</w:t>
      </w:r>
      <w:r w:rsidR="00B04D27">
        <w:rPr>
          <w:rFonts w:hint="eastAsia"/>
        </w:rPr>
        <w:t>no</w:t>
      </w:r>
      <w:r w:rsidR="00B04D27">
        <w:rPr>
          <w:rFonts w:hint="eastAsia"/>
        </w:rPr>
        <w:t>”会将相应的值设成</w:t>
      </w:r>
      <w:r w:rsidR="00B04D27">
        <w:rPr>
          <w:rFonts w:hint="eastAsia"/>
        </w:rPr>
        <w:t>false</w:t>
      </w:r>
      <w:r w:rsidR="00B04D27">
        <w:rPr>
          <w:rFonts w:hint="eastAsia"/>
        </w:rPr>
        <w:t>，如使用“</w:t>
      </w:r>
      <w:r w:rsidR="00B04D27">
        <w:rPr>
          <w:rFonts w:hint="eastAsia"/>
        </w:rPr>
        <w:t>-nofoo</w:t>
      </w:r>
      <w:r w:rsidR="00B04D27">
        <w:rPr>
          <w:rFonts w:hint="eastAsia"/>
        </w:rPr>
        <w:t>”会将“</w:t>
      </w:r>
      <w:r w:rsidR="00B04D27">
        <w:rPr>
          <w:rFonts w:hint="eastAsia"/>
        </w:rPr>
        <w:t>foo</w:t>
      </w:r>
      <w:r w:rsidR="00B04D27">
        <w:rPr>
          <w:rFonts w:hint="eastAsia"/>
        </w:rPr>
        <w:t>”设成</w:t>
      </w:r>
      <w:r w:rsidR="00B04D27">
        <w:rPr>
          <w:rFonts w:hint="eastAsia"/>
        </w:rPr>
        <w:t>false</w:t>
      </w:r>
      <w:r w:rsidR="00B04D27">
        <w:rPr>
          <w:rFonts w:hint="eastAsia"/>
        </w:rPr>
        <w:t>。</w:t>
      </w:r>
    </w:p>
    <w:p w:rsidR="00B04D27" w:rsidRDefault="00B04D27" w:rsidP="00B04D27"/>
    <w:p w:rsidR="00B04D27" w:rsidRPr="001165A1" w:rsidRDefault="00B04D27" w:rsidP="00B04D27">
      <w:pPr>
        <w:rPr>
          <w:rStyle w:val="a5"/>
          <w:rFonts w:hint="eastAsia"/>
        </w:rPr>
      </w:pPr>
      <w:r>
        <w:rPr>
          <w:rFonts w:hint="eastAsia"/>
        </w:rPr>
        <w:t xml:space="preserve">    </w:t>
      </w:r>
      <w:r w:rsidRPr="001165A1">
        <w:rPr>
          <w:rStyle w:val="a5"/>
          <w:rFonts w:hint="eastAsia"/>
        </w:rPr>
        <w:t>流指定符</w:t>
      </w:r>
    </w:p>
    <w:p w:rsidR="00B04D27" w:rsidRDefault="00B04D27" w:rsidP="00B04D27">
      <w:pPr>
        <w:rPr>
          <w:rFonts w:hint="eastAsia"/>
        </w:rPr>
      </w:pPr>
      <w:r>
        <w:rPr>
          <w:rFonts w:hint="eastAsia"/>
        </w:rPr>
        <w:t xml:space="preserve">        </w:t>
      </w:r>
      <w:r>
        <w:rPr>
          <w:rFonts w:hint="eastAsia"/>
        </w:rPr>
        <w:t>一些选项是作用</w:t>
      </w:r>
      <w:r w:rsidR="001165A1">
        <w:rPr>
          <w:rFonts w:hint="eastAsia"/>
        </w:rPr>
        <w:t>于每一个流的，如比特率、编解码器。流指定符是用来精确指定一个给出的选项属于哪</w:t>
      </w:r>
      <w:r>
        <w:rPr>
          <w:rFonts w:hint="eastAsia"/>
        </w:rPr>
        <w:t>一个流。</w:t>
      </w:r>
    </w:p>
    <w:p w:rsidR="00B04D27" w:rsidRDefault="00B04D27" w:rsidP="00B04D27">
      <w:pPr>
        <w:rPr>
          <w:rFonts w:hint="eastAsia"/>
        </w:rPr>
      </w:pPr>
      <w:r>
        <w:rPr>
          <w:rFonts w:hint="eastAsia"/>
        </w:rPr>
        <w:t xml:space="preserve">        </w:t>
      </w:r>
      <w:r w:rsidR="001165A1">
        <w:rPr>
          <w:rFonts w:hint="eastAsia"/>
        </w:rPr>
        <w:t>流指定符是一个字符串，添加在选项名后面</w:t>
      </w:r>
      <w:r>
        <w:rPr>
          <w:rFonts w:hint="eastAsia"/>
        </w:rPr>
        <w:t>，通过冒号</w:t>
      </w:r>
      <w:r w:rsidR="001165A1">
        <w:rPr>
          <w:rFonts w:hint="eastAsia"/>
        </w:rPr>
        <w:t>与选项名</w:t>
      </w:r>
      <w:r>
        <w:rPr>
          <w:rFonts w:hint="eastAsia"/>
        </w:rPr>
        <w:t>分割开，如</w:t>
      </w:r>
      <w:r w:rsidR="001165A1">
        <w:rPr>
          <w:rFonts w:hint="eastAsia"/>
        </w:rPr>
        <w:t>，</w:t>
      </w:r>
      <w:r>
        <w:rPr>
          <w:rFonts w:hint="eastAsia"/>
        </w:rPr>
        <w:t>“</w:t>
      </w:r>
      <w:r w:rsidR="001165A1">
        <w:rPr>
          <w:rFonts w:hint="eastAsia"/>
        </w:rPr>
        <w:t xml:space="preserve">-codec:a:1 </w:t>
      </w:r>
      <w:r>
        <w:rPr>
          <w:rFonts w:hint="eastAsia"/>
        </w:rPr>
        <w:t>ac3</w:t>
      </w:r>
      <w:r>
        <w:rPr>
          <w:rFonts w:hint="eastAsia"/>
        </w:rPr>
        <w:t>”包含了一个流指定符“</w:t>
      </w:r>
      <w:r>
        <w:rPr>
          <w:rFonts w:hint="eastAsia"/>
        </w:rPr>
        <w:t>a:1</w:t>
      </w:r>
      <w:r>
        <w:rPr>
          <w:rFonts w:hint="eastAsia"/>
        </w:rPr>
        <w:t>”</w:t>
      </w:r>
      <w:r>
        <w:rPr>
          <w:rFonts w:hint="eastAsia"/>
        </w:rPr>
        <w:t>,</w:t>
      </w:r>
      <w:r>
        <w:rPr>
          <w:rFonts w:hint="eastAsia"/>
        </w:rPr>
        <w:t>这个指定符指定了第二个音频流。因此，</w:t>
      </w:r>
      <w:r>
        <w:rPr>
          <w:rFonts w:hint="eastAsia"/>
        </w:rPr>
        <w:t>ffmpeg</w:t>
      </w:r>
      <w:r w:rsidR="001165A1">
        <w:rPr>
          <w:rFonts w:hint="eastAsia"/>
        </w:rPr>
        <w:t>将为第二个音频</w:t>
      </w:r>
      <w:proofErr w:type="gramStart"/>
      <w:r w:rsidR="001165A1">
        <w:rPr>
          <w:rFonts w:hint="eastAsia"/>
        </w:rPr>
        <w:t>流选择</w:t>
      </w:r>
      <w:proofErr w:type="gramEnd"/>
      <w:r>
        <w:rPr>
          <w:rFonts w:hint="eastAsia"/>
        </w:rPr>
        <w:t>ac3</w:t>
      </w:r>
      <w:r>
        <w:rPr>
          <w:rFonts w:hint="eastAsia"/>
        </w:rPr>
        <w:t>编解码器。</w:t>
      </w:r>
    </w:p>
    <w:p w:rsidR="00B04D27" w:rsidRDefault="00B04D27" w:rsidP="00B04D27">
      <w:pPr>
        <w:rPr>
          <w:rFonts w:hint="eastAsia"/>
        </w:rPr>
      </w:pPr>
      <w:r>
        <w:rPr>
          <w:rFonts w:hint="eastAsia"/>
        </w:rPr>
        <w:t xml:space="preserve">        </w:t>
      </w:r>
      <w:r>
        <w:rPr>
          <w:rFonts w:hint="eastAsia"/>
        </w:rPr>
        <w:t>流指定符可以匹配多个流，这样一来选项将作用于所有匹配的流，如</w:t>
      </w:r>
      <w:r w:rsidR="001165A1">
        <w:rPr>
          <w:rFonts w:hint="eastAsia"/>
        </w:rPr>
        <w:t>，</w:t>
      </w:r>
      <w:r>
        <w:rPr>
          <w:rFonts w:hint="eastAsia"/>
        </w:rPr>
        <w:t>“</w:t>
      </w:r>
      <w:r>
        <w:rPr>
          <w:rFonts w:hint="eastAsia"/>
        </w:rPr>
        <w:t>-b:</w:t>
      </w:r>
      <w:proofErr w:type="gramStart"/>
      <w:r>
        <w:rPr>
          <w:rFonts w:hint="eastAsia"/>
        </w:rPr>
        <w:t>a</w:t>
      </w:r>
      <w:proofErr w:type="gramEnd"/>
    </w:p>
    <w:p w:rsidR="00B04D27" w:rsidRDefault="00B04D27" w:rsidP="00B04D27">
      <w:pPr>
        <w:rPr>
          <w:rFonts w:hint="eastAsia"/>
        </w:rPr>
      </w:pPr>
      <w:r>
        <w:rPr>
          <w:rFonts w:hint="eastAsia"/>
        </w:rPr>
        <w:t>128k</w:t>
      </w:r>
      <w:proofErr w:type="gramStart"/>
      <w:r>
        <w:rPr>
          <w:rFonts w:hint="eastAsia"/>
        </w:rPr>
        <w:t>”</w:t>
      </w:r>
      <w:proofErr w:type="gramEnd"/>
      <w:r w:rsidR="001165A1">
        <w:rPr>
          <w:rFonts w:hint="eastAsia"/>
        </w:rPr>
        <w:t>中的流指定符</w:t>
      </w:r>
      <w:r>
        <w:rPr>
          <w:rFonts w:hint="eastAsia"/>
        </w:rPr>
        <w:t>会匹配所有音频流</w:t>
      </w:r>
      <w:r w:rsidR="001165A1">
        <w:rPr>
          <w:rFonts w:hint="eastAsia"/>
        </w:rPr>
        <w:t>。</w:t>
      </w:r>
    </w:p>
    <w:p w:rsidR="00B04D27" w:rsidRDefault="00B04D27" w:rsidP="00B04D27">
      <w:pPr>
        <w:rPr>
          <w:rFonts w:hint="eastAsia"/>
        </w:rPr>
      </w:pPr>
      <w:r>
        <w:rPr>
          <w:rFonts w:hint="eastAsia"/>
        </w:rPr>
        <w:t xml:space="preserve">        </w:t>
      </w:r>
      <w:r>
        <w:rPr>
          <w:rFonts w:hint="eastAsia"/>
        </w:rPr>
        <w:t>一个空流指定符匹配所有的流，如“</w:t>
      </w:r>
      <w:r>
        <w:rPr>
          <w:rFonts w:hint="eastAsia"/>
        </w:rPr>
        <w:t>-codec copy</w:t>
      </w:r>
      <w:r>
        <w:rPr>
          <w:rFonts w:hint="eastAsia"/>
        </w:rPr>
        <w:t>”或者</w:t>
      </w:r>
      <w:r w:rsidR="001165A1">
        <w:rPr>
          <w:rFonts w:hint="eastAsia"/>
        </w:rPr>
        <w:t>“</w:t>
      </w:r>
      <w:r>
        <w:rPr>
          <w:rFonts w:hint="eastAsia"/>
        </w:rPr>
        <w:t>-codec:</w:t>
      </w:r>
    </w:p>
    <w:p w:rsidR="00B04D27" w:rsidRDefault="001165A1" w:rsidP="00B04D27">
      <w:pPr>
        <w:rPr>
          <w:rFonts w:hint="eastAsia"/>
        </w:rPr>
      </w:pPr>
      <w:r>
        <w:t>C</w:t>
      </w:r>
      <w:r>
        <w:rPr>
          <w:rFonts w:hint="eastAsia"/>
        </w:rPr>
        <w:t>opy</w:t>
      </w:r>
      <w:r>
        <w:rPr>
          <w:rFonts w:hint="eastAsia"/>
        </w:rPr>
        <w:t>“</w:t>
      </w:r>
      <w:r w:rsidR="00B04D27">
        <w:rPr>
          <w:rFonts w:hint="eastAsia"/>
        </w:rPr>
        <w:t>将在不重新编码的情况下拷贝所有流。</w:t>
      </w:r>
    </w:p>
    <w:p w:rsidR="00B04D27" w:rsidRDefault="00B04D27" w:rsidP="00B04D27">
      <w:pPr>
        <w:rPr>
          <w:rFonts w:hint="eastAsia"/>
        </w:rPr>
      </w:pPr>
      <w:r>
        <w:rPr>
          <w:rFonts w:hint="eastAsia"/>
        </w:rPr>
        <w:t xml:space="preserve">        </w:t>
      </w:r>
      <w:r>
        <w:rPr>
          <w:rFonts w:hint="eastAsia"/>
        </w:rPr>
        <w:t>流指定</w:t>
      </w:r>
      <w:proofErr w:type="gramStart"/>
      <w:r>
        <w:rPr>
          <w:rFonts w:hint="eastAsia"/>
        </w:rPr>
        <w:t>符可能</w:t>
      </w:r>
      <w:proofErr w:type="gramEnd"/>
      <w:r>
        <w:rPr>
          <w:rFonts w:hint="eastAsia"/>
        </w:rPr>
        <w:t>的形式如下：</w:t>
      </w:r>
    </w:p>
    <w:p w:rsidR="00B04D27" w:rsidRDefault="00B04D27" w:rsidP="00B04D27"/>
    <w:p w:rsidR="00B04D27" w:rsidRPr="00447BEE" w:rsidRDefault="00B04D27" w:rsidP="00B04D27">
      <w:pPr>
        <w:rPr>
          <w:rStyle w:val="a7"/>
        </w:rPr>
      </w:pPr>
      <w:r>
        <w:t xml:space="preserve">        </w:t>
      </w:r>
      <w:r w:rsidR="00447BEE">
        <w:rPr>
          <w:rFonts w:hint="eastAsia"/>
        </w:rPr>
        <w:tab/>
      </w:r>
      <w:r w:rsidRPr="00447BEE">
        <w:rPr>
          <w:rStyle w:val="a7"/>
        </w:rPr>
        <w:t>stream_index</w:t>
      </w:r>
    </w:p>
    <w:p w:rsidR="00B04D27" w:rsidRDefault="00B04D27" w:rsidP="00B04D27">
      <w:pPr>
        <w:rPr>
          <w:rFonts w:hint="eastAsia"/>
        </w:rPr>
      </w:pPr>
      <w:r>
        <w:rPr>
          <w:rFonts w:hint="eastAsia"/>
        </w:rPr>
        <w:t xml:space="preserve">            </w:t>
      </w:r>
      <w:r w:rsidR="00447BEE">
        <w:rPr>
          <w:rFonts w:hint="eastAsia"/>
        </w:rPr>
        <w:tab/>
      </w:r>
      <w:r>
        <w:rPr>
          <w:rFonts w:hint="eastAsia"/>
        </w:rPr>
        <w:t>匹配索引为</w:t>
      </w:r>
      <w:r>
        <w:rPr>
          <w:rFonts w:hint="eastAsia"/>
        </w:rPr>
        <w:t>stream_index</w:t>
      </w:r>
      <w:r>
        <w:rPr>
          <w:rFonts w:hint="eastAsia"/>
        </w:rPr>
        <w:t>的流，如</w:t>
      </w:r>
      <w:r w:rsidR="00447BEE">
        <w:rPr>
          <w:rFonts w:hint="eastAsia"/>
        </w:rPr>
        <w:t>，“</w:t>
      </w:r>
      <w:r w:rsidR="00447BEE">
        <w:rPr>
          <w:rFonts w:hint="eastAsia"/>
        </w:rPr>
        <w:t>-threads:1 4</w:t>
      </w:r>
      <w:r w:rsidR="00447BEE">
        <w:rPr>
          <w:rFonts w:hint="eastAsia"/>
        </w:rPr>
        <w:t>”</w:t>
      </w:r>
      <w:r>
        <w:rPr>
          <w:rFonts w:hint="eastAsia"/>
        </w:rPr>
        <w:t>将设置第二个流的</w:t>
      </w:r>
      <w:proofErr w:type="gramStart"/>
      <w:r>
        <w:rPr>
          <w:rFonts w:hint="eastAsia"/>
        </w:rPr>
        <w:t>线程数</w:t>
      </w:r>
      <w:proofErr w:type="gramEnd"/>
      <w:r>
        <w:rPr>
          <w:rFonts w:hint="eastAsia"/>
        </w:rPr>
        <w:t>为</w:t>
      </w:r>
      <w:r w:rsidR="00447BEE">
        <w:rPr>
          <w:rFonts w:hint="eastAsia"/>
        </w:rPr>
        <w:t>4</w:t>
      </w:r>
      <w:r w:rsidR="00447BEE">
        <w:rPr>
          <w:rFonts w:hint="eastAsia"/>
        </w:rPr>
        <w:t>。</w:t>
      </w:r>
    </w:p>
    <w:p w:rsidR="00B04D27" w:rsidRDefault="00B04D27" w:rsidP="00B04D27"/>
    <w:p w:rsidR="00B04D27" w:rsidRPr="00447BEE" w:rsidRDefault="00B04D27" w:rsidP="00B04D27">
      <w:pPr>
        <w:rPr>
          <w:rStyle w:val="a7"/>
        </w:rPr>
      </w:pPr>
      <w:r>
        <w:t xml:space="preserve">        </w:t>
      </w:r>
      <w:r w:rsidR="00447BEE">
        <w:rPr>
          <w:rFonts w:hint="eastAsia"/>
        </w:rPr>
        <w:tab/>
      </w:r>
      <w:r w:rsidRPr="00447BEE">
        <w:rPr>
          <w:rStyle w:val="a7"/>
        </w:rPr>
        <w:t>stream_</w:t>
      </w:r>
      <w:proofErr w:type="gramStart"/>
      <w:r w:rsidRPr="00447BEE">
        <w:rPr>
          <w:rStyle w:val="a7"/>
        </w:rPr>
        <w:t>type[</w:t>
      </w:r>
      <w:proofErr w:type="gramEnd"/>
      <w:r w:rsidRPr="00447BEE">
        <w:rPr>
          <w:rStyle w:val="a7"/>
        </w:rPr>
        <w:t>:stream_index]</w:t>
      </w:r>
    </w:p>
    <w:p w:rsidR="00B04D27" w:rsidRDefault="00B04D27" w:rsidP="00B04D27">
      <w:pPr>
        <w:rPr>
          <w:rFonts w:hint="eastAsia"/>
        </w:rPr>
      </w:pPr>
      <w:r>
        <w:rPr>
          <w:rFonts w:hint="eastAsia"/>
        </w:rPr>
        <w:t xml:space="preserve">            </w:t>
      </w:r>
      <w:r w:rsidR="00447BEE">
        <w:rPr>
          <w:rFonts w:hint="eastAsia"/>
        </w:rPr>
        <w:tab/>
      </w:r>
      <w:r>
        <w:rPr>
          <w:rFonts w:hint="eastAsia"/>
        </w:rPr>
        <w:t>stream_type</w:t>
      </w:r>
      <w:r>
        <w:rPr>
          <w:rFonts w:hint="eastAsia"/>
        </w:rPr>
        <w:t>为下面的其中之一：‘</w:t>
      </w:r>
      <w:r>
        <w:rPr>
          <w:rFonts w:hint="eastAsia"/>
        </w:rPr>
        <w:t>v</w:t>
      </w:r>
      <w:r>
        <w:rPr>
          <w:rFonts w:hint="eastAsia"/>
        </w:rPr>
        <w:t>’表示视频，‘</w:t>
      </w:r>
      <w:r>
        <w:rPr>
          <w:rFonts w:hint="eastAsia"/>
        </w:rPr>
        <w:t>a</w:t>
      </w:r>
      <w:r>
        <w:rPr>
          <w:rFonts w:hint="eastAsia"/>
        </w:rPr>
        <w:t>’表示音频，‘</w:t>
      </w:r>
      <w:r>
        <w:rPr>
          <w:rFonts w:hint="eastAsia"/>
        </w:rPr>
        <w:t>s</w:t>
      </w:r>
      <w:r>
        <w:rPr>
          <w:rFonts w:hint="eastAsia"/>
        </w:rPr>
        <w:t>’表示字幕，‘</w:t>
      </w:r>
      <w:r>
        <w:rPr>
          <w:rFonts w:hint="eastAsia"/>
        </w:rPr>
        <w:t>d</w:t>
      </w:r>
      <w:r>
        <w:rPr>
          <w:rFonts w:hint="eastAsia"/>
        </w:rPr>
        <w:t>’表示数据，</w:t>
      </w:r>
      <w:r>
        <w:rPr>
          <w:rFonts w:hint="eastAsia"/>
        </w:rPr>
        <w:t>'t'</w:t>
      </w:r>
      <w:r>
        <w:rPr>
          <w:rFonts w:hint="eastAsia"/>
        </w:rPr>
        <w:t>表示附件。如果给定</w:t>
      </w:r>
      <w:r>
        <w:rPr>
          <w:rFonts w:hint="eastAsia"/>
        </w:rPr>
        <w:t>stream_index</w:t>
      </w:r>
      <w:r>
        <w:rPr>
          <w:rFonts w:hint="eastAsia"/>
        </w:rPr>
        <w:t>，则会匹配指定类型的索引为</w:t>
      </w:r>
      <w:r>
        <w:rPr>
          <w:rFonts w:hint="eastAsia"/>
        </w:rPr>
        <w:t>stream_index</w:t>
      </w:r>
      <w:r>
        <w:rPr>
          <w:rFonts w:hint="eastAsia"/>
        </w:rPr>
        <w:t>的流，否则匹配所有该类型的流。</w:t>
      </w:r>
    </w:p>
    <w:p w:rsidR="00B04D27" w:rsidRDefault="00B04D27" w:rsidP="00B04D27"/>
    <w:p w:rsidR="00B04D27" w:rsidRPr="00447BEE" w:rsidRDefault="00B04D27" w:rsidP="00B04D27">
      <w:pPr>
        <w:rPr>
          <w:rStyle w:val="a7"/>
        </w:rPr>
      </w:pPr>
      <w:r>
        <w:t xml:space="preserve">        </w:t>
      </w:r>
      <w:r w:rsidR="00447BEE">
        <w:rPr>
          <w:rFonts w:hint="eastAsia"/>
        </w:rPr>
        <w:tab/>
      </w:r>
      <w:proofErr w:type="gramStart"/>
      <w:r w:rsidRPr="00447BEE">
        <w:rPr>
          <w:rStyle w:val="a7"/>
        </w:rPr>
        <w:t>p:</w:t>
      </w:r>
      <w:proofErr w:type="gramEnd"/>
      <w:r w:rsidRPr="00447BEE">
        <w:rPr>
          <w:rStyle w:val="a7"/>
        </w:rPr>
        <w:t>program_id[:stream_index]</w:t>
      </w:r>
    </w:p>
    <w:p w:rsidR="00B04D27" w:rsidRDefault="00B04D27" w:rsidP="00B04D27">
      <w:pPr>
        <w:rPr>
          <w:rFonts w:hint="eastAsia"/>
        </w:rPr>
      </w:pPr>
      <w:r>
        <w:rPr>
          <w:rFonts w:hint="eastAsia"/>
        </w:rPr>
        <w:t xml:space="preserve">            </w:t>
      </w:r>
      <w:r w:rsidR="0099141A">
        <w:rPr>
          <w:rFonts w:hint="eastAsia"/>
        </w:rPr>
        <w:tab/>
      </w:r>
      <w:r>
        <w:rPr>
          <w:rFonts w:hint="eastAsia"/>
        </w:rPr>
        <w:t>如果给定</w:t>
      </w:r>
      <w:r>
        <w:rPr>
          <w:rFonts w:hint="eastAsia"/>
        </w:rPr>
        <w:t>stream_</w:t>
      </w:r>
      <w:r w:rsidR="0099141A">
        <w:rPr>
          <w:rFonts w:hint="eastAsia"/>
        </w:rPr>
        <w:t>index</w:t>
      </w:r>
      <w:r w:rsidR="0099141A">
        <w:rPr>
          <w:rFonts w:hint="eastAsia"/>
        </w:rPr>
        <w:t>，则匹配</w:t>
      </w:r>
      <w:r>
        <w:rPr>
          <w:rFonts w:hint="eastAsia"/>
        </w:rPr>
        <w:t>id</w:t>
      </w:r>
      <w:r>
        <w:rPr>
          <w:rFonts w:hint="eastAsia"/>
        </w:rPr>
        <w:t>为</w:t>
      </w:r>
      <w:r>
        <w:rPr>
          <w:rFonts w:hint="eastAsia"/>
        </w:rPr>
        <w:t>program_id</w:t>
      </w:r>
      <w:r>
        <w:rPr>
          <w:rFonts w:hint="eastAsia"/>
        </w:rPr>
        <w:t>的程序里面索引为</w:t>
      </w:r>
      <w:r>
        <w:rPr>
          <w:rFonts w:hint="eastAsia"/>
        </w:rPr>
        <w:t>stream_index</w:t>
      </w:r>
      <w:r>
        <w:rPr>
          <w:rFonts w:hint="eastAsia"/>
        </w:rPr>
        <w:t>的流，否则匹配程序里所有流。</w:t>
      </w:r>
    </w:p>
    <w:p w:rsidR="0099141A" w:rsidRDefault="0099141A" w:rsidP="00B04D27">
      <w:pPr>
        <w:rPr>
          <w:rFonts w:hint="eastAsia"/>
        </w:rPr>
      </w:pPr>
    </w:p>
    <w:p w:rsidR="00B04D27" w:rsidRPr="0099141A" w:rsidRDefault="00B04D27" w:rsidP="00B04D27">
      <w:pPr>
        <w:rPr>
          <w:rStyle w:val="a7"/>
          <w:rFonts w:hint="eastAsia"/>
        </w:rPr>
      </w:pPr>
      <w:r>
        <w:rPr>
          <w:rFonts w:hint="eastAsia"/>
        </w:rPr>
        <w:t xml:space="preserve">        </w:t>
      </w:r>
      <w:r w:rsidR="0099141A">
        <w:rPr>
          <w:rFonts w:hint="eastAsia"/>
        </w:rPr>
        <w:tab/>
      </w:r>
      <w:r w:rsidRPr="0099141A">
        <w:rPr>
          <w:rStyle w:val="a7"/>
          <w:rFonts w:hint="eastAsia"/>
        </w:rPr>
        <w:t>#stream_id</w:t>
      </w:r>
      <w:r w:rsidRPr="0099141A">
        <w:rPr>
          <w:rStyle w:val="a7"/>
          <w:rFonts w:hint="eastAsia"/>
        </w:rPr>
        <w:t>或者</w:t>
      </w:r>
      <w:r w:rsidRPr="0099141A">
        <w:rPr>
          <w:rStyle w:val="a7"/>
          <w:rFonts w:hint="eastAsia"/>
        </w:rPr>
        <w:t>i:stream_id</w:t>
      </w:r>
    </w:p>
    <w:p w:rsidR="00B04D27" w:rsidRDefault="00B04D27" w:rsidP="00B04D27">
      <w:pPr>
        <w:rPr>
          <w:rFonts w:hint="eastAsia"/>
        </w:rPr>
      </w:pPr>
      <w:r>
        <w:rPr>
          <w:rFonts w:hint="eastAsia"/>
        </w:rPr>
        <w:t xml:space="preserve">            </w:t>
      </w:r>
      <w:r w:rsidR="0099141A">
        <w:rPr>
          <w:rFonts w:hint="eastAsia"/>
        </w:rPr>
        <w:tab/>
      </w:r>
      <w:r>
        <w:rPr>
          <w:rFonts w:hint="eastAsia"/>
        </w:rPr>
        <w:t>通过</w:t>
      </w:r>
      <w:r>
        <w:rPr>
          <w:rFonts w:hint="eastAsia"/>
        </w:rPr>
        <w:t>stream_id</w:t>
      </w:r>
      <w:r>
        <w:rPr>
          <w:rFonts w:hint="eastAsia"/>
        </w:rPr>
        <w:t>来匹配流（例如，</w:t>
      </w:r>
      <w:r>
        <w:rPr>
          <w:rFonts w:hint="eastAsia"/>
        </w:rPr>
        <w:t>MPEG-TS</w:t>
      </w:r>
      <w:r>
        <w:rPr>
          <w:rFonts w:hint="eastAsia"/>
        </w:rPr>
        <w:t>容器里的</w:t>
      </w:r>
      <w:r>
        <w:rPr>
          <w:rFonts w:hint="eastAsia"/>
        </w:rPr>
        <w:t>PID</w:t>
      </w:r>
      <w:r>
        <w:rPr>
          <w:rFonts w:hint="eastAsia"/>
        </w:rPr>
        <w:t>）</w:t>
      </w:r>
    </w:p>
    <w:p w:rsidR="00B04D27" w:rsidRDefault="00B04D27" w:rsidP="00B04D27"/>
    <w:p w:rsidR="00B04D27" w:rsidRPr="0099141A" w:rsidRDefault="00B04D27" w:rsidP="00B04D27">
      <w:pPr>
        <w:rPr>
          <w:rStyle w:val="a7"/>
        </w:rPr>
      </w:pPr>
      <w:r>
        <w:t xml:space="preserve">        </w:t>
      </w:r>
      <w:r w:rsidR="0099141A">
        <w:rPr>
          <w:rFonts w:hint="eastAsia"/>
        </w:rPr>
        <w:tab/>
      </w:r>
      <w:proofErr w:type="gramStart"/>
      <w:r w:rsidRPr="0099141A">
        <w:rPr>
          <w:rStyle w:val="a7"/>
        </w:rPr>
        <w:t>m:</w:t>
      </w:r>
      <w:proofErr w:type="gramEnd"/>
      <w:r w:rsidRPr="0099141A">
        <w:rPr>
          <w:rStyle w:val="a7"/>
        </w:rPr>
        <w:t>key[:value]</w:t>
      </w:r>
    </w:p>
    <w:p w:rsidR="00B04D27" w:rsidRDefault="00B04D27" w:rsidP="00B04D27">
      <w:pPr>
        <w:rPr>
          <w:rFonts w:hint="eastAsia"/>
        </w:rPr>
      </w:pPr>
      <w:r>
        <w:rPr>
          <w:rFonts w:hint="eastAsia"/>
        </w:rPr>
        <w:t xml:space="preserve">            </w:t>
      </w:r>
      <w:r w:rsidR="0099141A">
        <w:rPr>
          <w:rFonts w:hint="eastAsia"/>
        </w:rPr>
        <w:tab/>
      </w:r>
      <w:r>
        <w:rPr>
          <w:rFonts w:hint="eastAsia"/>
        </w:rPr>
        <w:t>匹配</w:t>
      </w:r>
      <w:r>
        <w:rPr>
          <w:rFonts w:hint="eastAsia"/>
        </w:rPr>
        <w:t>metadata</w:t>
      </w:r>
      <w:r>
        <w:rPr>
          <w:rFonts w:hint="eastAsia"/>
        </w:rPr>
        <w:t>包含指定</w:t>
      </w:r>
      <w:proofErr w:type="gramStart"/>
      <w:r>
        <w:rPr>
          <w:rFonts w:hint="eastAsia"/>
        </w:rPr>
        <w:t>符中键值</w:t>
      </w:r>
      <w:proofErr w:type="gramEnd"/>
      <w:r>
        <w:rPr>
          <w:rFonts w:hint="eastAsia"/>
        </w:rPr>
        <w:t>对的流。如果</w:t>
      </w:r>
      <w:r>
        <w:rPr>
          <w:rFonts w:hint="eastAsia"/>
        </w:rPr>
        <w:t>value</w:t>
      </w:r>
      <w:r>
        <w:rPr>
          <w:rFonts w:hint="eastAsia"/>
        </w:rPr>
        <w:t>没有指定，则匹配</w:t>
      </w:r>
      <w:r>
        <w:rPr>
          <w:rFonts w:hint="eastAsia"/>
        </w:rPr>
        <w:t>metadata</w:t>
      </w:r>
      <w:r>
        <w:rPr>
          <w:rFonts w:hint="eastAsia"/>
        </w:rPr>
        <w:t>中包含</w:t>
      </w:r>
      <w:r>
        <w:rPr>
          <w:rFonts w:hint="eastAsia"/>
        </w:rPr>
        <w:t>key</w:t>
      </w:r>
      <w:r>
        <w:rPr>
          <w:rFonts w:hint="eastAsia"/>
        </w:rPr>
        <w:t>的流。</w:t>
      </w:r>
    </w:p>
    <w:p w:rsidR="00B04D27" w:rsidRDefault="00B04D27" w:rsidP="00B04D27">
      <w:pPr>
        <w:rPr>
          <w:rFonts w:hint="eastAsia"/>
        </w:rPr>
      </w:pPr>
      <w:r>
        <w:rPr>
          <w:rFonts w:hint="eastAsia"/>
        </w:rPr>
        <w:t xml:space="preserve">            </w:t>
      </w:r>
      <w:r>
        <w:rPr>
          <w:rFonts w:hint="eastAsia"/>
        </w:rPr>
        <w:t>注意，在</w:t>
      </w:r>
      <w:r>
        <w:rPr>
          <w:rFonts w:hint="eastAsia"/>
        </w:rPr>
        <w:t>ffmpeg</w:t>
      </w:r>
      <w:r>
        <w:rPr>
          <w:rFonts w:hint="eastAsia"/>
        </w:rPr>
        <w:t>中，通过</w:t>
      </w:r>
      <w:r>
        <w:rPr>
          <w:rFonts w:hint="eastAsia"/>
        </w:rPr>
        <w:t>metadata</w:t>
      </w:r>
      <w:r>
        <w:rPr>
          <w:rFonts w:hint="eastAsia"/>
        </w:rPr>
        <w:t>来匹配仅对输入文件有效。</w:t>
      </w:r>
    </w:p>
    <w:p w:rsidR="00B04D27" w:rsidRDefault="00B04D27" w:rsidP="00B04D27"/>
    <w:p w:rsidR="00B04D27" w:rsidRPr="00690ECB" w:rsidRDefault="00B04D27" w:rsidP="00B04D27">
      <w:pPr>
        <w:rPr>
          <w:rStyle w:val="a5"/>
          <w:rFonts w:hint="eastAsia"/>
        </w:rPr>
      </w:pPr>
      <w:r>
        <w:rPr>
          <w:rFonts w:hint="eastAsia"/>
        </w:rPr>
        <w:t xml:space="preserve">    </w:t>
      </w:r>
      <w:r w:rsidRPr="00690ECB">
        <w:rPr>
          <w:rStyle w:val="a5"/>
          <w:rFonts w:hint="eastAsia"/>
        </w:rPr>
        <w:t>通用选项</w:t>
      </w:r>
    </w:p>
    <w:p w:rsidR="00B04D27" w:rsidRDefault="00B04D27" w:rsidP="00B04D27">
      <w:pPr>
        <w:rPr>
          <w:rFonts w:hint="eastAsia"/>
        </w:rPr>
      </w:pPr>
      <w:r>
        <w:rPr>
          <w:rFonts w:hint="eastAsia"/>
        </w:rPr>
        <w:t xml:space="preserve">        </w:t>
      </w:r>
      <w:r w:rsidR="00690ECB">
        <w:rPr>
          <w:rFonts w:hint="eastAsia"/>
        </w:rPr>
        <w:t>通用选项是共享于</w:t>
      </w:r>
      <w:r>
        <w:rPr>
          <w:rFonts w:hint="eastAsia"/>
        </w:rPr>
        <w:t>所有</w:t>
      </w:r>
      <w:r>
        <w:rPr>
          <w:rFonts w:hint="eastAsia"/>
        </w:rPr>
        <w:t>ff*</w:t>
      </w:r>
      <w:r>
        <w:rPr>
          <w:rFonts w:hint="eastAsia"/>
        </w:rPr>
        <w:t>工具的。</w:t>
      </w:r>
    </w:p>
    <w:p w:rsidR="00B04D27" w:rsidRDefault="00B04D27" w:rsidP="00B04D27"/>
    <w:p w:rsidR="00B04D27" w:rsidRDefault="00690ECB" w:rsidP="00B04D27">
      <w:pPr>
        <w:rPr>
          <w:rFonts w:hint="eastAsia"/>
        </w:rPr>
      </w:pPr>
      <w:r>
        <w:rPr>
          <w:rFonts w:hint="eastAsia"/>
        </w:rPr>
        <w:t xml:space="preserve">        </w:t>
      </w:r>
      <w:r>
        <w:rPr>
          <w:rFonts w:hint="eastAsia"/>
        </w:rPr>
        <w:tab/>
      </w:r>
      <w:r w:rsidRPr="00690ECB">
        <w:rPr>
          <w:rStyle w:val="a7"/>
          <w:rFonts w:hint="eastAsia"/>
        </w:rPr>
        <w:t>-L</w:t>
      </w:r>
      <w:r>
        <w:rPr>
          <w:rFonts w:hint="eastAsia"/>
        </w:rPr>
        <w:tab/>
      </w:r>
      <w:r w:rsidR="00B04D27">
        <w:rPr>
          <w:rFonts w:hint="eastAsia"/>
        </w:rPr>
        <w:t>显示证书</w:t>
      </w:r>
    </w:p>
    <w:p w:rsidR="00B04D27" w:rsidRDefault="00B04D27" w:rsidP="00B04D27"/>
    <w:p w:rsidR="00B04D27" w:rsidRPr="00690ECB" w:rsidRDefault="00B04D27" w:rsidP="00B04D27">
      <w:pPr>
        <w:rPr>
          <w:rStyle w:val="a7"/>
        </w:rPr>
      </w:pPr>
      <w:r>
        <w:t xml:space="preserve">        </w:t>
      </w:r>
      <w:r w:rsidR="00690ECB">
        <w:rPr>
          <w:rFonts w:hint="eastAsia"/>
        </w:rPr>
        <w:tab/>
      </w:r>
      <w:r w:rsidRPr="00690ECB">
        <w:rPr>
          <w:rStyle w:val="a7"/>
        </w:rPr>
        <w:t>-</w:t>
      </w:r>
      <w:proofErr w:type="gramStart"/>
      <w:r w:rsidRPr="00690ECB">
        <w:rPr>
          <w:rStyle w:val="a7"/>
        </w:rPr>
        <w:t>h</w:t>
      </w:r>
      <w:proofErr w:type="gramEnd"/>
      <w:r w:rsidRPr="00690ECB">
        <w:rPr>
          <w:rStyle w:val="a7"/>
        </w:rPr>
        <w:t>, -?, -help, --help [arg]</w:t>
      </w:r>
    </w:p>
    <w:p w:rsidR="00B04D27" w:rsidRDefault="00B04D27" w:rsidP="00B04D27">
      <w:pPr>
        <w:rPr>
          <w:rFonts w:hint="eastAsia"/>
        </w:rPr>
      </w:pPr>
      <w:r>
        <w:rPr>
          <w:rFonts w:hint="eastAsia"/>
        </w:rPr>
        <w:t xml:space="preserve">            </w:t>
      </w:r>
      <w:r w:rsidR="00690ECB">
        <w:rPr>
          <w:rFonts w:hint="eastAsia"/>
        </w:rPr>
        <w:tab/>
      </w:r>
      <w:r w:rsidR="00690ECB">
        <w:rPr>
          <w:rFonts w:hint="eastAsia"/>
        </w:rPr>
        <w:t>显示帮助。可以一个可选的</w:t>
      </w:r>
      <w:r>
        <w:rPr>
          <w:rFonts w:hint="eastAsia"/>
        </w:rPr>
        <w:t>选项参数来打印关于某个条目的帮助。如果没有参数，仅仅显示基本（非高级）的工具选项</w:t>
      </w:r>
      <w:r w:rsidR="00690ECB">
        <w:rPr>
          <w:rFonts w:hint="eastAsia"/>
        </w:rPr>
        <w:t>。</w:t>
      </w:r>
    </w:p>
    <w:p w:rsidR="00B04D27" w:rsidRDefault="00B04D27" w:rsidP="00B04D27">
      <w:pPr>
        <w:rPr>
          <w:rFonts w:hint="eastAsia"/>
        </w:rPr>
      </w:pPr>
      <w:r>
        <w:rPr>
          <w:rFonts w:hint="eastAsia"/>
        </w:rPr>
        <w:t xml:space="preserve">            </w:t>
      </w:r>
      <w:r w:rsidR="00690ECB">
        <w:rPr>
          <w:rFonts w:hint="eastAsia"/>
        </w:rPr>
        <w:tab/>
      </w:r>
      <w:r>
        <w:rPr>
          <w:rFonts w:hint="eastAsia"/>
        </w:rPr>
        <w:t>可用的参数值如下：</w:t>
      </w:r>
    </w:p>
    <w:p w:rsidR="00B04D27" w:rsidRDefault="00B04D27" w:rsidP="00B04D27">
      <w:r>
        <w:t xml:space="preserve">            </w:t>
      </w:r>
      <w:r w:rsidR="00690ECB">
        <w:rPr>
          <w:rFonts w:hint="eastAsia"/>
        </w:rPr>
        <w:tab/>
      </w:r>
      <w:r w:rsidR="00690ECB">
        <w:rPr>
          <w:rFonts w:hint="eastAsia"/>
        </w:rPr>
        <w:tab/>
      </w:r>
      <w:proofErr w:type="gramStart"/>
      <w:r>
        <w:t>long</w:t>
      </w:r>
      <w:proofErr w:type="gramEnd"/>
    </w:p>
    <w:p w:rsidR="00B04D27" w:rsidRDefault="00B04D27" w:rsidP="00B04D27">
      <w:pPr>
        <w:rPr>
          <w:rFonts w:hint="eastAsia"/>
        </w:rPr>
      </w:pPr>
      <w:r>
        <w:rPr>
          <w:rFonts w:hint="eastAsia"/>
        </w:rPr>
        <w:t xml:space="preserve">                </w:t>
      </w:r>
      <w:r w:rsidR="00690ECB">
        <w:rPr>
          <w:rFonts w:hint="eastAsia"/>
        </w:rPr>
        <w:tab/>
      </w:r>
      <w:r w:rsidR="00690ECB">
        <w:rPr>
          <w:rFonts w:hint="eastAsia"/>
        </w:rPr>
        <w:tab/>
      </w:r>
      <w:r w:rsidR="00690ECB">
        <w:rPr>
          <w:rFonts w:hint="eastAsia"/>
        </w:rPr>
        <w:t>在显示基本工具选项的基础上，再</w:t>
      </w:r>
      <w:r>
        <w:rPr>
          <w:rFonts w:hint="eastAsia"/>
        </w:rPr>
        <w:t>显示高级工具选项</w:t>
      </w:r>
      <w:r w:rsidR="00690ECB">
        <w:rPr>
          <w:rFonts w:hint="eastAsia"/>
        </w:rPr>
        <w:t>。</w:t>
      </w:r>
    </w:p>
    <w:p w:rsidR="00B04D27" w:rsidRDefault="00B04D27" w:rsidP="00B04D27">
      <w:r>
        <w:t xml:space="preserve">            </w:t>
      </w:r>
      <w:r w:rsidR="00690ECB">
        <w:rPr>
          <w:rFonts w:hint="eastAsia"/>
        </w:rPr>
        <w:tab/>
      </w:r>
      <w:r w:rsidR="00690ECB">
        <w:rPr>
          <w:rFonts w:hint="eastAsia"/>
        </w:rPr>
        <w:tab/>
      </w:r>
      <w:proofErr w:type="gramStart"/>
      <w:r>
        <w:t>full</w:t>
      </w:r>
      <w:proofErr w:type="gramEnd"/>
    </w:p>
    <w:p w:rsidR="00B04D27" w:rsidRDefault="00B04D27" w:rsidP="00B04D27">
      <w:pPr>
        <w:rPr>
          <w:rFonts w:hint="eastAsia"/>
        </w:rPr>
      </w:pPr>
      <w:r>
        <w:rPr>
          <w:rFonts w:hint="eastAsia"/>
        </w:rPr>
        <w:t xml:space="preserve">                </w:t>
      </w:r>
      <w:r w:rsidR="00690ECB">
        <w:rPr>
          <w:rFonts w:hint="eastAsia"/>
        </w:rPr>
        <w:tab/>
      </w:r>
      <w:r w:rsidR="00690ECB">
        <w:rPr>
          <w:rFonts w:hint="eastAsia"/>
        </w:rPr>
        <w:tab/>
      </w:r>
      <w:r>
        <w:rPr>
          <w:rFonts w:hint="eastAsia"/>
        </w:rPr>
        <w:t>打印完整的选项列表，包括编码器、解码器、解复用器、复用器、滤波器等的私有和共享选项。</w:t>
      </w:r>
    </w:p>
    <w:p w:rsidR="00B04D27" w:rsidRDefault="00B04D27" w:rsidP="00B04D27">
      <w:r>
        <w:t xml:space="preserve">            </w:t>
      </w:r>
      <w:r w:rsidR="00690ECB">
        <w:rPr>
          <w:rFonts w:hint="eastAsia"/>
        </w:rPr>
        <w:tab/>
      </w:r>
      <w:r w:rsidR="00690ECB">
        <w:rPr>
          <w:rFonts w:hint="eastAsia"/>
        </w:rPr>
        <w:tab/>
      </w:r>
      <w:proofErr w:type="gramStart"/>
      <w:r>
        <w:t>decoder=</w:t>
      </w:r>
      <w:proofErr w:type="gramEnd"/>
      <w:r w:rsidRPr="002262BB">
        <w:rPr>
          <w:u w:val="single"/>
        </w:rPr>
        <w:t>decoder_name</w:t>
      </w:r>
    </w:p>
    <w:p w:rsidR="00B04D27" w:rsidRDefault="00B04D27" w:rsidP="00B04D27">
      <w:pPr>
        <w:rPr>
          <w:rFonts w:hint="eastAsia"/>
        </w:rPr>
      </w:pPr>
      <w:r>
        <w:rPr>
          <w:rFonts w:hint="eastAsia"/>
        </w:rPr>
        <w:t xml:space="preserve">                </w:t>
      </w:r>
      <w:r w:rsidR="00222206">
        <w:rPr>
          <w:rFonts w:hint="eastAsia"/>
        </w:rPr>
        <w:tab/>
      </w:r>
      <w:r w:rsidR="00222206">
        <w:rPr>
          <w:rFonts w:hint="eastAsia"/>
        </w:rPr>
        <w:tab/>
      </w:r>
      <w:r>
        <w:rPr>
          <w:rFonts w:hint="eastAsia"/>
        </w:rPr>
        <w:t>打印名为</w:t>
      </w:r>
      <w:r>
        <w:rPr>
          <w:rFonts w:hint="eastAsia"/>
        </w:rPr>
        <w:t>decoder_name</w:t>
      </w:r>
      <w:r>
        <w:rPr>
          <w:rFonts w:hint="eastAsia"/>
        </w:rPr>
        <w:t>的解码器的详细信息。</w:t>
      </w:r>
      <w:r>
        <w:rPr>
          <w:rFonts w:hint="eastAsia"/>
        </w:rPr>
        <w:t>-decoders</w:t>
      </w:r>
      <w:r>
        <w:rPr>
          <w:rFonts w:hint="eastAsia"/>
        </w:rPr>
        <w:t>选项可以得到一个包含所有解码器的列表。</w:t>
      </w:r>
    </w:p>
    <w:p w:rsidR="00B04D27" w:rsidRDefault="00B04D27" w:rsidP="00B04D27">
      <w:r>
        <w:t xml:space="preserve">            </w:t>
      </w:r>
      <w:r w:rsidR="00222206">
        <w:rPr>
          <w:rFonts w:hint="eastAsia"/>
        </w:rPr>
        <w:tab/>
      </w:r>
      <w:r w:rsidR="00222206">
        <w:rPr>
          <w:rFonts w:hint="eastAsia"/>
        </w:rPr>
        <w:tab/>
      </w:r>
      <w:proofErr w:type="gramStart"/>
      <w:r>
        <w:t>encoder=</w:t>
      </w:r>
      <w:proofErr w:type="gramEnd"/>
      <w:r w:rsidRPr="00222206">
        <w:rPr>
          <w:u w:val="single"/>
        </w:rPr>
        <w:t>encoder_name</w:t>
      </w:r>
    </w:p>
    <w:p w:rsidR="00B04D27" w:rsidRDefault="00B04D27" w:rsidP="00B04D27">
      <w:pPr>
        <w:rPr>
          <w:rFonts w:hint="eastAsia"/>
        </w:rPr>
      </w:pPr>
      <w:r>
        <w:rPr>
          <w:rFonts w:hint="eastAsia"/>
        </w:rPr>
        <w:t xml:space="preserve">                </w:t>
      </w:r>
      <w:r w:rsidR="00222206">
        <w:rPr>
          <w:rFonts w:hint="eastAsia"/>
        </w:rPr>
        <w:tab/>
      </w:r>
      <w:r w:rsidR="00222206">
        <w:rPr>
          <w:rFonts w:hint="eastAsia"/>
        </w:rPr>
        <w:tab/>
      </w:r>
      <w:r>
        <w:rPr>
          <w:rFonts w:hint="eastAsia"/>
        </w:rPr>
        <w:t>打印名为</w:t>
      </w:r>
      <w:r>
        <w:rPr>
          <w:rFonts w:hint="eastAsia"/>
        </w:rPr>
        <w:t>encoder_name</w:t>
      </w:r>
      <w:r>
        <w:rPr>
          <w:rFonts w:hint="eastAsia"/>
        </w:rPr>
        <w:t>的编码器的详细信息。</w:t>
      </w:r>
      <w:r>
        <w:rPr>
          <w:rFonts w:hint="eastAsia"/>
        </w:rPr>
        <w:t>-encoders</w:t>
      </w:r>
      <w:r>
        <w:rPr>
          <w:rFonts w:hint="eastAsia"/>
        </w:rPr>
        <w:t>选项可以得到一个包含所有编码器的列表。</w:t>
      </w:r>
    </w:p>
    <w:p w:rsidR="00B04D27" w:rsidRDefault="00B04D27" w:rsidP="00B04D27">
      <w:r>
        <w:t xml:space="preserve">            </w:t>
      </w:r>
      <w:r w:rsidR="00222206">
        <w:rPr>
          <w:rFonts w:hint="eastAsia"/>
        </w:rPr>
        <w:tab/>
      </w:r>
      <w:r w:rsidR="00222206">
        <w:rPr>
          <w:rFonts w:hint="eastAsia"/>
        </w:rPr>
        <w:tab/>
      </w:r>
      <w:proofErr w:type="gramStart"/>
      <w:r>
        <w:t>demuxer=</w:t>
      </w:r>
      <w:proofErr w:type="gramEnd"/>
      <w:r w:rsidRPr="00222206">
        <w:rPr>
          <w:u w:val="single"/>
        </w:rPr>
        <w:t>demuxer_name</w:t>
      </w:r>
    </w:p>
    <w:p w:rsidR="00B04D27" w:rsidRDefault="00B04D27" w:rsidP="00B04D27">
      <w:pPr>
        <w:rPr>
          <w:rFonts w:hint="eastAsia"/>
        </w:rPr>
      </w:pPr>
      <w:r>
        <w:rPr>
          <w:rFonts w:hint="eastAsia"/>
        </w:rPr>
        <w:t xml:space="preserve">                </w:t>
      </w:r>
      <w:r w:rsidR="00222206">
        <w:rPr>
          <w:rFonts w:hint="eastAsia"/>
        </w:rPr>
        <w:tab/>
      </w:r>
      <w:r w:rsidR="00222206">
        <w:rPr>
          <w:rFonts w:hint="eastAsia"/>
        </w:rPr>
        <w:tab/>
      </w:r>
      <w:r>
        <w:rPr>
          <w:rFonts w:hint="eastAsia"/>
        </w:rPr>
        <w:t>打印名为</w:t>
      </w:r>
      <w:r>
        <w:rPr>
          <w:rFonts w:hint="eastAsia"/>
        </w:rPr>
        <w:t>demuxer_name</w:t>
      </w:r>
      <w:r>
        <w:rPr>
          <w:rFonts w:hint="eastAsia"/>
        </w:rPr>
        <w:t>的解复用器的详细信息。</w:t>
      </w:r>
      <w:r>
        <w:rPr>
          <w:rFonts w:hint="eastAsia"/>
        </w:rPr>
        <w:t>-formats</w:t>
      </w:r>
      <w:r>
        <w:rPr>
          <w:rFonts w:hint="eastAsia"/>
        </w:rPr>
        <w:t>选项可以得到一个包含所有解复用</w:t>
      </w:r>
      <w:r>
        <w:rPr>
          <w:rFonts w:hint="eastAsia"/>
        </w:rPr>
        <w:t>/</w:t>
      </w:r>
      <w:r>
        <w:rPr>
          <w:rFonts w:hint="eastAsia"/>
        </w:rPr>
        <w:t>复用器的列表。</w:t>
      </w:r>
    </w:p>
    <w:p w:rsidR="00B04D27" w:rsidRDefault="00B04D27" w:rsidP="00B04D27">
      <w:r>
        <w:t xml:space="preserve">            </w:t>
      </w:r>
      <w:r w:rsidR="00222206">
        <w:rPr>
          <w:rFonts w:hint="eastAsia"/>
        </w:rPr>
        <w:tab/>
      </w:r>
      <w:r w:rsidR="00222206">
        <w:rPr>
          <w:rFonts w:hint="eastAsia"/>
        </w:rPr>
        <w:tab/>
      </w:r>
      <w:proofErr w:type="gramStart"/>
      <w:r>
        <w:t>muxer=</w:t>
      </w:r>
      <w:proofErr w:type="gramEnd"/>
      <w:r w:rsidRPr="00222206">
        <w:rPr>
          <w:u w:val="single"/>
        </w:rPr>
        <w:t>muxer_name</w:t>
      </w:r>
    </w:p>
    <w:p w:rsidR="00B04D27" w:rsidRDefault="00B04D27" w:rsidP="00B04D27">
      <w:pPr>
        <w:rPr>
          <w:rFonts w:hint="eastAsia"/>
        </w:rPr>
      </w:pPr>
      <w:r>
        <w:rPr>
          <w:rFonts w:hint="eastAsia"/>
        </w:rPr>
        <w:t xml:space="preserve">                </w:t>
      </w:r>
      <w:r w:rsidR="00222206">
        <w:rPr>
          <w:rFonts w:hint="eastAsia"/>
        </w:rPr>
        <w:tab/>
      </w:r>
      <w:r w:rsidR="00222206">
        <w:rPr>
          <w:rFonts w:hint="eastAsia"/>
        </w:rPr>
        <w:tab/>
      </w:r>
      <w:r>
        <w:rPr>
          <w:rFonts w:hint="eastAsia"/>
        </w:rPr>
        <w:t>打印名为</w:t>
      </w:r>
      <w:r>
        <w:rPr>
          <w:rFonts w:hint="eastAsia"/>
        </w:rPr>
        <w:t>muxer_name</w:t>
      </w:r>
      <w:r>
        <w:rPr>
          <w:rFonts w:hint="eastAsia"/>
        </w:rPr>
        <w:t>的复用器的详细信息。</w:t>
      </w:r>
      <w:r>
        <w:rPr>
          <w:rFonts w:hint="eastAsia"/>
        </w:rPr>
        <w:t>-formats</w:t>
      </w:r>
      <w:r>
        <w:rPr>
          <w:rFonts w:hint="eastAsia"/>
        </w:rPr>
        <w:t>选项可以得到一个包含所有解复用</w:t>
      </w:r>
      <w:r>
        <w:rPr>
          <w:rFonts w:hint="eastAsia"/>
        </w:rPr>
        <w:t>/</w:t>
      </w:r>
      <w:r>
        <w:rPr>
          <w:rFonts w:hint="eastAsia"/>
        </w:rPr>
        <w:t>复用器的列表。</w:t>
      </w:r>
    </w:p>
    <w:p w:rsidR="00B04D27" w:rsidRDefault="00B04D27" w:rsidP="00B04D27">
      <w:r>
        <w:t xml:space="preserve">            </w:t>
      </w:r>
      <w:r w:rsidR="00222206">
        <w:rPr>
          <w:rFonts w:hint="eastAsia"/>
        </w:rPr>
        <w:tab/>
      </w:r>
      <w:r w:rsidR="00222206">
        <w:rPr>
          <w:rFonts w:hint="eastAsia"/>
        </w:rPr>
        <w:tab/>
      </w:r>
      <w:proofErr w:type="gramStart"/>
      <w:r>
        <w:t>filter=</w:t>
      </w:r>
      <w:proofErr w:type="gramEnd"/>
      <w:r w:rsidRPr="00222206">
        <w:rPr>
          <w:u w:val="single"/>
        </w:rPr>
        <w:t>filter_name</w:t>
      </w:r>
    </w:p>
    <w:p w:rsidR="00B04D27" w:rsidRDefault="00B04D27" w:rsidP="00B04D27">
      <w:pPr>
        <w:rPr>
          <w:rFonts w:hint="eastAsia"/>
        </w:rPr>
      </w:pPr>
      <w:r>
        <w:rPr>
          <w:rFonts w:hint="eastAsia"/>
        </w:rPr>
        <w:t xml:space="preserve">                </w:t>
      </w:r>
      <w:r w:rsidR="00222206">
        <w:rPr>
          <w:rFonts w:hint="eastAsia"/>
        </w:rPr>
        <w:tab/>
      </w:r>
      <w:r w:rsidR="00222206">
        <w:rPr>
          <w:rFonts w:hint="eastAsia"/>
        </w:rPr>
        <w:tab/>
      </w:r>
      <w:r>
        <w:rPr>
          <w:rFonts w:hint="eastAsia"/>
        </w:rPr>
        <w:t>打印名为</w:t>
      </w:r>
      <w:r>
        <w:rPr>
          <w:rFonts w:hint="eastAsia"/>
        </w:rPr>
        <w:t>filter_name</w:t>
      </w:r>
      <w:r>
        <w:rPr>
          <w:rFonts w:hint="eastAsia"/>
        </w:rPr>
        <w:t>的滤波器的详细信息。</w:t>
      </w:r>
      <w:r>
        <w:rPr>
          <w:rFonts w:hint="eastAsia"/>
        </w:rPr>
        <w:t>-filters</w:t>
      </w:r>
      <w:r>
        <w:rPr>
          <w:rFonts w:hint="eastAsia"/>
        </w:rPr>
        <w:t>选项可以得到一个包含所有滤波器的列表。</w:t>
      </w:r>
    </w:p>
    <w:p w:rsidR="00B04D27" w:rsidRDefault="00B04D27" w:rsidP="00B04D27">
      <w:r>
        <w:t xml:space="preserve">       </w:t>
      </w:r>
    </w:p>
    <w:p w:rsidR="00B04D27" w:rsidRPr="00222206" w:rsidRDefault="00B04D27" w:rsidP="00B04D27">
      <w:pPr>
        <w:rPr>
          <w:rStyle w:val="a7"/>
        </w:rPr>
      </w:pPr>
      <w:r>
        <w:t xml:space="preserve">        </w:t>
      </w:r>
      <w:r w:rsidRPr="00222206">
        <w:rPr>
          <w:rStyle w:val="a7"/>
        </w:rPr>
        <w:t>-version</w:t>
      </w:r>
    </w:p>
    <w:p w:rsidR="00B04D27" w:rsidRDefault="00B04D27" w:rsidP="00B04D27">
      <w:pPr>
        <w:rPr>
          <w:rFonts w:hint="eastAsia"/>
        </w:rPr>
      </w:pPr>
      <w:r>
        <w:rPr>
          <w:rFonts w:hint="eastAsia"/>
        </w:rPr>
        <w:t xml:space="preserve">            </w:t>
      </w:r>
      <w:r>
        <w:rPr>
          <w:rFonts w:hint="eastAsia"/>
        </w:rPr>
        <w:t>显示版本信息</w:t>
      </w:r>
    </w:p>
    <w:p w:rsidR="00B04D27" w:rsidRDefault="00B04D27" w:rsidP="00B04D27"/>
    <w:p w:rsidR="00B04D27" w:rsidRPr="00222206" w:rsidRDefault="00B04D27" w:rsidP="00B04D27">
      <w:pPr>
        <w:rPr>
          <w:rStyle w:val="a7"/>
        </w:rPr>
      </w:pPr>
      <w:r>
        <w:t xml:space="preserve">        </w:t>
      </w:r>
      <w:r w:rsidRPr="00222206">
        <w:rPr>
          <w:rStyle w:val="a7"/>
        </w:rPr>
        <w:t>-formats</w:t>
      </w:r>
    </w:p>
    <w:p w:rsidR="00B04D27" w:rsidRDefault="00B04D27" w:rsidP="00B04D27">
      <w:pPr>
        <w:rPr>
          <w:rFonts w:hint="eastAsia"/>
        </w:rPr>
      </w:pPr>
      <w:r>
        <w:rPr>
          <w:rFonts w:hint="eastAsia"/>
        </w:rPr>
        <w:t xml:space="preserve">            </w:t>
      </w:r>
      <w:r>
        <w:rPr>
          <w:rFonts w:hint="eastAsia"/>
        </w:rPr>
        <w:t>显示所有可用的格式</w:t>
      </w:r>
    </w:p>
    <w:p w:rsidR="00B04D27" w:rsidRDefault="00B04D27" w:rsidP="00B04D27"/>
    <w:p w:rsidR="00B04D27" w:rsidRPr="00222206" w:rsidRDefault="00B04D27" w:rsidP="00B04D27">
      <w:pPr>
        <w:rPr>
          <w:rStyle w:val="a7"/>
        </w:rPr>
      </w:pPr>
      <w:r>
        <w:t xml:space="preserve">        </w:t>
      </w:r>
      <w:r w:rsidRPr="00222206">
        <w:rPr>
          <w:rStyle w:val="a7"/>
        </w:rPr>
        <w:t>-codecs</w:t>
      </w:r>
    </w:p>
    <w:p w:rsidR="00B04D27" w:rsidRDefault="00B04D27" w:rsidP="00B04D27">
      <w:pPr>
        <w:rPr>
          <w:rFonts w:hint="eastAsia"/>
        </w:rPr>
      </w:pPr>
      <w:r>
        <w:rPr>
          <w:rFonts w:hint="eastAsia"/>
        </w:rPr>
        <w:t xml:space="preserve">            </w:t>
      </w:r>
      <w:r>
        <w:rPr>
          <w:rFonts w:hint="eastAsia"/>
        </w:rPr>
        <w:t>显示</w:t>
      </w:r>
      <w:r>
        <w:rPr>
          <w:rFonts w:hint="eastAsia"/>
        </w:rPr>
        <w:t>libavcodec</w:t>
      </w:r>
      <w:proofErr w:type="gramStart"/>
      <w:r w:rsidR="00222206">
        <w:rPr>
          <w:rFonts w:hint="eastAsia"/>
        </w:rPr>
        <w:t>库可识别</w:t>
      </w:r>
      <w:proofErr w:type="gramEnd"/>
      <w:r>
        <w:rPr>
          <w:rFonts w:hint="eastAsia"/>
        </w:rPr>
        <w:t>的所有编解码器。</w:t>
      </w:r>
    </w:p>
    <w:p w:rsidR="00B04D27" w:rsidRDefault="00B04D27" w:rsidP="00B04D27">
      <w:pPr>
        <w:rPr>
          <w:rFonts w:hint="eastAsia"/>
        </w:rPr>
      </w:pPr>
      <w:r>
        <w:rPr>
          <w:rFonts w:hint="eastAsia"/>
        </w:rPr>
        <w:t xml:space="preserve">            </w:t>
      </w:r>
      <w:r>
        <w:rPr>
          <w:rFonts w:hint="eastAsia"/>
        </w:rPr>
        <w:t>注意，</w:t>
      </w:r>
      <w:r w:rsidR="00222206">
        <w:rPr>
          <w:rFonts w:hint="eastAsia"/>
        </w:rPr>
        <w:t>术语</w:t>
      </w:r>
      <w:r>
        <w:rPr>
          <w:rFonts w:hint="eastAsia"/>
        </w:rPr>
        <w:t>‘</w:t>
      </w:r>
      <w:r>
        <w:rPr>
          <w:rFonts w:hint="eastAsia"/>
        </w:rPr>
        <w:t>codec</w:t>
      </w:r>
      <w:r w:rsidR="00222206">
        <w:rPr>
          <w:rFonts w:hint="eastAsia"/>
        </w:rPr>
        <w:t>’</w:t>
      </w:r>
      <w:r>
        <w:rPr>
          <w:rFonts w:hint="eastAsia"/>
        </w:rPr>
        <w:t>贯穿整篇文档，它是一个媒体</w:t>
      </w:r>
      <w:proofErr w:type="gramStart"/>
      <w:r>
        <w:rPr>
          <w:rFonts w:hint="eastAsia"/>
        </w:rPr>
        <w:t>特比流格式</w:t>
      </w:r>
      <w:proofErr w:type="gramEnd"/>
      <w:r>
        <w:rPr>
          <w:rFonts w:hint="eastAsia"/>
        </w:rPr>
        <w:t>的缩写。</w:t>
      </w:r>
    </w:p>
    <w:p w:rsidR="00B04D27" w:rsidRPr="00222206" w:rsidRDefault="00B04D27" w:rsidP="00B04D27"/>
    <w:p w:rsidR="00B04D27" w:rsidRPr="00222206" w:rsidRDefault="00B04D27" w:rsidP="00B04D27">
      <w:pPr>
        <w:rPr>
          <w:rStyle w:val="a7"/>
        </w:rPr>
      </w:pPr>
      <w:r>
        <w:t xml:space="preserve">        </w:t>
      </w:r>
      <w:r w:rsidRPr="00222206">
        <w:rPr>
          <w:rStyle w:val="a7"/>
        </w:rPr>
        <w:t>-decoders</w:t>
      </w:r>
    </w:p>
    <w:p w:rsidR="00B04D27" w:rsidRDefault="00B04D27" w:rsidP="00B04D27">
      <w:pPr>
        <w:rPr>
          <w:rFonts w:hint="eastAsia"/>
        </w:rPr>
      </w:pPr>
      <w:r>
        <w:rPr>
          <w:rFonts w:hint="eastAsia"/>
        </w:rPr>
        <w:t xml:space="preserve">            </w:t>
      </w:r>
      <w:r>
        <w:rPr>
          <w:rFonts w:hint="eastAsia"/>
        </w:rPr>
        <w:t>显示可用的解码器</w:t>
      </w:r>
    </w:p>
    <w:p w:rsidR="00B04D27" w:rsidRDefault="00B04D27" w:rsidP="00B04D27"/>
    <w:p w:rsidR="00B04D27" w:rsidRPr="00222206" w:rsidRDefault="00B04D27" w:rsidP="00B04D27">
      <w:pPr>
        <w:rPr>
          <w:rStyle w:val="a7"/>
        </w:rPr>
      </w:pPr>
      <w:r>
        <w:t xml:space="preserve">        </w:t>
      </w:r>
      <w:r w:rsidRPr="00222206">
        <w:rPr>
          <w:rStyle w:val="a7"/>
        </w:rPr>
        <w:t>-encoders</w:t>
      </w:r>
    </w:p>
    <w:p w:rsidR="00B04D27" w:rsidRDefault="00B04D27" w:rsidP="00B04D27">
      <w:pPr>
        <w:rPr>
          <w:rFonts w:hint="eastAsia"/>
        </w:rPr>
      </w:pPr>
      <w:r>
        <w:rPr>
          <w:rFonts w:hint="eastAsia"/>
        </w:rPr>
        <w:t xml:space="preserve">            </w:t>
      </w:r>
      <w:r>
        <w:rPr>
          <w:rFonts w:hint="eastAsia"/>
        </w:rPr>
        <w:t>显示可用的编码器</w:t>
      </w:r>
    </w:p>
    <w:p w:rsidR="00B04D27" w:rsidRDefault="00B04D27" w:rsidP="00B04D27"/>
    <w:p w:rsidR="00B04D27" w:rsidRPr="00222206" w:rsidRDefault="00B04D27" w:rsidP="00B04D27">
      <w:pPr>
        <w:rPr>
          <w:rStyle w:val="a7"/>
        </w:rPr>
      </w:pPr>
      <w:r>
        <w:t xml:space="preserve">        </w:t>
      </w:r>
      <w:r w:rsidRPr="00222206">
        <w:rPr>
          <w:rStyle w:val="a7"/>
        </w:rPr>
        <w:t>-bsfs</w:t>
      </w:r>
    </w:p>
    <w:p w:rsidR="00B04D27" w:rsidRDefault="00B04D27" w:rsidP="00B04D27">
      <w:pPr>
        <w:rPr>
          <w:rFonts w:hint="eastAsia"/>
        </w:rPr>
      </w:pPr>
      <w:r>
        <w:rPr>
          <w:rFonts w:hint="eastAsia"/>
        </w:rPr>
        <w:t xml:space="preserve">            </w:t>
      </w:r>
      <w:r>
        <w:rPr>
          <w:rFonts w:hint="eastAsia"/>
        </w:rPr>
        <w:t>显示可用的比特流滤波器</w:t>
      </w:r>
    </w:p>
    <w:p w:rsidR="00B04D27" w:rsidRDefault="00B04D27" w:rsidP="00B04D27"/>
    <w:p w:rsidR="00B04D27" w:rsidRPr="00222206" w:rsidRDefault="00B04D27" w:rsidP="00B04D27">
      <w:pPr>
        <w:rPr>
          <w:rStyle w:val="a7"/>
        </w:rPr>
      </w:pPr>
      <w:r>
        <w:t xml:space="preserve">        </w:t>
      </w:r>
      <w:r w:rsidRPr="00222206">
        <w:rPr>
          <w:rStyle w:val="a7"/>
        </w:rPr>
        <w:t>-protocols</w:t>
      </w:r>
    </w:p>
    <w:p w:rsidR="00B04D27" w:rsidRDefault="00B04D27" w:rsidP="00B04D27">
      <w:pPr>
        <w:rPr>
          <w:rFonts w:hint="eastAsia"/>
        </w:rPr>
      </w:pPr>
      <w:r>
        <w:rPr>
          <w:rFonts w:hint="eastAsia"/>
        </w:rPr>
        <w:t xml:space="preserve">            </w:t>
      </w:r>
      <w:r>
        <w:rPr>
          <w:rFonts w:hint="eastAsia"/>
        </w:rPr>
        <w:t>显示可用的协议</w:t>
      </w:r>
    </w:p>
    <w:p w:rsidR="00B04D27" w:rsidRDefault="00B04D27" w:rsidP="00B04D27"/>
    <w:p w:rsidR="00B04D27" w:rsidRPr="00222206" w:rsidRDefault="00B04D27" w:rsidP="00B04D27">
      <w:pPr>
        <w:rPr>
          <w:rStyle w:val="a7"/>
        </w:rPr>
      </w:pPr>
      <w:r>
        <w:t xml:space="preserve">        </w:t>
      </w:r>
      <w:r w:rsidRPr="00222206">
        <w:rPr>
          <w:rStyle w:val="a7"/>
        </w:rPr>
        <w:t>-filters</w:t>
      </w:r>
    </w:p>
    <w:p w:rsidR="00B04D27" w:rsidRDefault="00B04D27" w:rsidP="00B04D27">
      <w:pPr>
        <w:rPr>
          <w:rFonts w:hint="eastAsia"/>
        </w:rPr>
      </w:pPr>
      <w:r>
        <w:rPr>
          <w:rFonts w:hint="eastAsia"/>
        </w:rPr>
        <w:t xml:space="preserve">            </w:t>
      </w:r>
      <w:r>
        <w:rPr>
          <w:rFonts w:hint="eastAsia"/>
        </w:rPr>
        <w:t>显示</w:t>
      </w:r>
      <w:r>
        <w:rPr>
          <w:rFonts w:hint="eastAsia"/>
        </w:rPr>
        <w:t>libavfilter</w:t>
      </w:r>
      <w:r>
        <w:rPr>
          <w:rFonts w:hint="eastAsia"/>
        </w:rPr>
        <w:t>库中可用的滤波器</w:t>
      </w:r>
    </w:p>
    <w:p w:rsidR="00B04D27" w:rsidRDefault="00B04D27" w:rsidP="00B04D27"/>
    <w:p w:rsidR="00B04D27" w:rsidRPr="00222206" w:rsidRDefault="00B04D27" w:rsidP="00B04D27">
      <w:pPr>
        <w:rPr>
          <w:rStyle w:val="a7"/>
        </w:rPr>
      </w:pPr>
      <w:r>
        <w:t xml:space="preserve">        </w:t>
      </w:r>
      <w:r w:rsidRPr="00222206">
        <w:rPr>
          <w:rStyle w:val="a7"/>
        </w:rPr>
        <w:t>-pix_fmts</w:t>
      </w:r>
    </w:p>
    <w:p w:rsidR="00B04D27" w:rsidRDefault="00B04D27" w:rsidP="00B04D27">
      <w:pPr>
        <w:rPr>
          <w:rFonts w:hint="eastAsia"/>
        </w:rPr>
      </w:pPr>
      <w:r>
        <w:rPr>
          <w:rFonts w:hint="eastAsia"/>
        </w:rPr>
        <w:t xml:space="preserve">            </w:t>
      </w:r>
      <w:r>
        <w:rPr>
          <w:rFonts w:hint="eastAsia"/>
        </w:rPr>
        <w:t>显示可用的像素格式</w:t>
      </w:r>
    </w:p>
    <w:p w:rsidR="00B04D27" w:rsidRDefault="00B04D27" w:rsidP="00B04D27"/>
    <w:p w:rsidR="00B04D27" w:rsidRPr="00222206" w:rsidRDefault="00B04D27" w:rsidP="00B04D27">
      <w:pPr>
        <w:rPr>
          <w:rStyle w:val="a7"/>
        </w:rPr>
      </w:pPr>
      <w:r>
        <w:t xml:space="preserve">        </w:t>
      </w:r>
      <w:r w:rsidRPr="00222206">
        <w:rPr>
          <w:rStyle w:val="a7"/>
        </w:rPr>
        <w:t>-sample_fmts</w:t>
      </w:r>
    </w:p>
    <w:p w:rsidR="00B04D27" w:rsidRDefault="00B04D27" w:rsidP="00B04D27">
      <w:pPr>
        <w:rPr>
          <w:rFonts w:hint="eastAsia"/>
        </w:rPr>
      </w:pPr>
      <w:r>
        <w:rPr>
          <w:rFonts w:hint="eastAsia"/>
        </w:rPr>
        <w:t xml:space="preserve">            </w:t>
      </w:r>
      <w:r>
        <w:rPr>
          <w:rFonts w:hint="eastAsia"/>
        </w:rPr>
        <w:t>显示可用的采样格式</w:t>
      </w:r>
    </w:p>
    <w:p w:rsidR="00B04D27" w:rsidRDefault="00B04D27" w:rsidP="00B04D27"/>
    <w:p w:rsidR="00B04D27" w:rsidRPr="00222206" w:rsidRDefault="00B04D27" w:rsidP="00B04D27">
      <w:pPr>
        <w:rPr>
          <w:rStyle w:val="a7"/>
        </w:rPr>
      </w:pPr>
      <w:r>
        <w:t xml:space="preserve">        </w:t>
      </w:r>
      <w:r w:rsidRPr="00222206">
        <w:rPr>
          <w:rStyle w:val="a7"/>
        </w:rPr>
        <w:t>-layouts</w:t>
      </w:r>
    </w:p>
    <w:p w:rsidR="00B04D27" w:rsidRDefault="00B04D27" w:rsidP="00B04D27">
      <w:pPr>
        <w:rPr>
          <w:rFonts w:hint="eastAsia"/>
        </w:rPr>
      </w:pPr>
      <w:r>
        <w:rPr>
          <w:rFonts w:hint="eastAsia"/>
        </w:rPr>
        <w:t xml:space="preserve">            </w:t>
      </w:r>
      <w:r>
        <w:rPr>
          <w:rFonts w:hint="eastAsia"/>
        </w:rPr>
        <w:t>显示通道名和标准通道布局</w:t>
      </w:r>
    </w:p>
    <w:p w:rsidR="00B04D27" w:rsidRDefault="00B04D27" w:rsidP="00B04D27"/>
    <w:p w:rsidR="00B04D27" w:rsidRPr="00222206" w:rsidRDefault="00B04D27" w:rsidP="00B04D27">
      <w:pPr>
        <w:rPr>
          <w:rStyle w:val="a7"/>
        </w:rPr>
      </w:pPr>
      <w:r>
        <w:t xml:space="preserve">        </w:t>
      </w:r>
      <w:r w:rsidRPr="00222206">
        <w:rPr>
          <w:rStyle w:val="a7"/>
        </w:rPr>
        <w:t>-colors</w:t>
      </w:r>
    </w:p>
    <w:p w:rsidR="00B04D27" w:rsidRDefault="00B04D27" w:rsidP="00B04D27">
      <w:pPr>
        <w:rPr>
          <w:rFonts w:hint="eastAsia"/>
        </w:rPr>
      </w:pPr>
      <w:r>
        <w:rPr>
          <w:rFonts w:hint="eastAsia"/>
        </w:rPr>
        <w:t xml:space="preserve">            </w:t>
      </w:r>
      <w:r>
        <w:rPr>
          <w:rFonts w:hint="eastAsia"/>
        </w:rPr>
        <w:t>显示可识别的颜色名称</w:t>
      </w:r>
    </w:p>
    <w:p w:rsidR="00B04D27" w:rsidRDefault="00B04D27" w:rsidP="00B04D27"/>
    <w:p w:rsidR="00B04D27" w:rsidRPr="00222206" w:rsidRDefault="00B04D27" w:rsidP="00B04D27">
      <w:pPr>
        <w:rPr>
          <w:rStyle w:val="a7"/>
        </w:rPr>
      </w:pPr>
      <w:r>
        <w:t xml:space="preserve">        </w:t>
      </w:r>
      <w:r w:rsidRPr="00222206">
        <w:rPr>
          <w:rStyle w:val="a7"/>
        </w:rPr>
        <w:t>-loglevel [repeat+</w:t>
      </w:r>
      <w:proofErr w:type="gramStart"/>
      <w:r w:rsidRPr="00222206">
        <w:rPr>
          <w:rStyle w:val="a7"/>
        </w:rPr>
        <w:t>]loglevel</w:t>
      </w:r>
      <w:proofErr w:type="gramEnd"/>
      <w:r w:rsidRPr="00222206">
        <w:rPr>
          <w:rStyle w:val="a7"/>
        </w:rPr>
        <w:t xml:space="preserve"> | -v [repeat+]loglevel</w:t>
      </w:r>
    </w:p>
    <w:p w:rsidR="00B04D27" w:rsidRDefault="00B04D27" w:rsidP="00B04D27">
      <w:pPr>
        <w:rPr>
          <w:rFonts w:hint="eastAsia"/>
        </w:rPr>
      </w:pPr>
      <w:r>
        <w:rPr>
          <w:rFonts w:hint="eastAsia"/>
        </w:rPr>
        <w:t xml:space="preserve">            </w:t>
      </w:r>
      <w:r w:rsidR="00470DA3">
        <w:rPr>
          <w:rFonts w:hint="eastAsia"/>
        </w:rPr>
        <w:t>设置</w:t>
      </w:r>
      <w:proofErr w:type="gramStart"/>
      <w:r w:rsidR="00470DA3">
        <w:rPr>
          <w:rFonts w:hint="eastAsia"/>
        </w:rPr>
        <w:t>库使用</w:t>
      </w:r>
      <w:proofErr w:type="gramEnd"/>
      <w:r>
        <w:rPr>
          <w:rFonts w:hint="eastAsia"/>
        </w:rPr>
        <w:t>的日志级别。增加“</w:t>
      </w:r>
      <w:r>
        <w:rPr>
          <w:rFonts w:hint="eastAsia"/>
        </w:rPr>
        <w:t>repeat+</w:t>
      </w:r>
      <w:r>
        <w:rPr>
          <w:rFonts w:hint="eastAsia"/>
        </w:rPr>
        <w:t>”表示不要压缩重复</w:t>
      </w:r>
      <w:r w:rsidR="00470DA3">
        <w:rPr>
          <w:rFonts w:hint="eastAsia"/>
        </w:rPr>
        <w:t>输出的日志</w:t>
      </w:r>
      <w:r>
        <w:rPr>
          <w:rFonts w:hint="eastAsia"/>
        </w:rPr>
        <w:t>到第一行。“</w:t>
      </w:r>
      <w:r>
        <w:rPr>
          <w:rFonts w:hint="eastAsia"/>
        </w:rPr>
        <w:t>repeat</w:t>
      </w:r>
      <w:r>
        <w:rPr>
          <w:rFonts w:hint="eastAsia"/>
        </w:rPr>
        <w:t>”可以单</w:t>
      </w:r>
      <w:r w:rsidR="00470DA3">
        <w:rPr>
          <w:rFonts w:hint="eastAsia"/>
        </w:rPr>
        <w:t>独使用，此时如果没有设定日志级别，那么将使用默认级别。如果给出了</w:t>
      </w:r>
      <w:r>
        <w:rPr>
          <w:rFonts w:hint="eastAsia"/>
        </w:rPr>
        <w:t>多个日志级别</w:t>
      </w:r>
      <w:r w:rsidR="00470DA3">
        <w:rPr>
          <w:rFonts w:hint="eastAsia"/>
        </w:rPr>
        <w:t>参数</w:t>
      </w:r>
      <w:r>
        <w:rPr>
          <w:rFonts w:hint="eastAsia"/>
        </w:rPr>
        <w:t>，‘</w:t>
      </w:r>
      <w:r>
        <w:rPr>
          <w:rFonts w:hint="eastAsia"/>
        </w:rPr>
        <w:t>repeat</w:t>
      </w:r>
      <w:r>
        <w:rPr>
          <w:rFonts w:hint="eastAsia"/>
        </w:rPr>
        <w:t>’不会改变日志级别。</w:t>
      </w:r>
    </w:p>
    <w:p w:rsidR="00B04D27" w:rsidRDefault="00B04D27" w:rsidP="00B04D27">
      <w:pPr>
        <w:rPr>
          <w:rFonts w:hint="eastAsia"/>
        </w:rPr>
      </w:pPr>
      <w:r>
        <w:rPr>
          <w:rFonts w:hint="eastAsia"/>
        </w:rPr>
        <w:t xml:space="preserve">            </w:t>
      </w:r>
      <w:r>
        <w:rPr>
          <w:rFonts w:hint="eastAsia"/>
        </w:rPr>
        <w:t>日志级别可以是一个数字，也可以是下面的字符串：</w:t>
      </w:r>
    </w:p>
    <w:p w:rsidR="00B04D27" w:rsidRDefault="00B04D27" w:rsidP="00B04D27">
      <w:r>
        <w:t xml:space="preserve">            </w:t>
      </w:r>
      <w:proofErr w:type="gramStart"/>
      <w:r>
        <w:t>quiet</w:t>
      </w:r>
      <w:proofErr w:type="gramEnd"/>
    </w:p>
    <w:p w:rsidR="00B04D27" w:rsidRDefault="00B04D27" w:rsidP="00B04D27">
      <w:pPr>
        <w:rPr>
          <w:rFonts w:hint="eastAsia"/>
        </w:rPr>
      </w:pPr>
      <w:r>
        <w:rPr>
          <w:rFonts w:hint="eastAsia"/>
        </w:rPr>
        <w:t xml:space="preserve">                </w:t>
      </w:r>
      <w:r>
        <w:rPr>
          <w:rFonts w:hint="eastAsia"/>
        </w:rPr>
        <w:t>不要显示任何日志；安静</w:t>
      </w:r>
    </w:p>
    <w:p w:rsidR="00B04D27" w:rsidRDefault="00B04D27" w:rsidP="00B04D27">
      <w:r>
        <w:t xml:space="preserve">            </w:t>
      </w:r>
      <w:proofErr w:type="gramStart"/>
      <w:r>
        <w:t>panic</w:t>
      </w:r>
      <w:proofErr w:type="gramEnd"/>
    </w:p>
    <w:p w:rsidR="00B04D27" w:rsidRDefault="00B04D27" w:rsidP="00B04D27">
      <w:pPr>
        <w:rPr>
          <w:rFonts w:hint="eastAsia"/>
        </w:rPr>
      </w:pPr>
      <w:r>
        <w:rPr>
          <w:rFonts w:hint="eastAsia"/>
        </w:rPr>
        <w:t xml:space="preserve">                </w:t>
      </w:r>
      <w:r>
        <w:rPr>
          <w:rFonts w:hint="eastAsia"/>
        </w:rPr>
        <w:t>仅仅显示一些可导致程序崩溃的致命信息，例如断言失败。这个级别目前还没有被使用。</w:t>
      </w:r>
    </w:p>
    <w:p w:rsidR="00B04D27" w:rsidRDefault="00B04D27" w:rsidP="00B04D27">
      <w:r>
        <w:t xml:space="preserve">            </w:t>
      </w:r>
      <w:proofErr w:type="gramStart"/>
      <w:r>
        <w:t>fatal</w:t>
      </w:r>
      <w:proofErr w:type="gramEnd"/>
    </w:p>
    <w:p w:rsidR="00B04D27" w:rsidRDefault="00B04D27" w:rsidP="00B04D27">
      <w:pPr>
        <w:rPr>
          <w:rFonts w:hint="eastAsia"/>
        </w:rPr>
      </w:pPr>
      <w:r>
        <w:rPr>
          <w:rFonts w:hint="eastAsia"/>
        </w:rPr>
        <w:t xml:space="preserve">                </w:t>
      </w:r>
      <w:r w:rsidR="00470DA3">
        <w:rPr>
          <w:rFonts w:hint="eastAsia"/>
        </w:rPr>
        <w:t>仅仅显示一些致命错误，出现这些错误后程序往往无法继续</w:t>
      </w:r>
      <w:r>
        <w:rPr>
          <w:rFonts w:hint="eastAsia"/>
        </w:rPr>
        <w:t>进行下去。</w:t>
      </w:r>
    </w:p>
    <w:p w:rsidR="00B04D27" w:rsidRDefault="00B04D27" w:rsidP="00B04D27">
      <w:r>
        <w:t xml:space="preserve">            </w:t>
      </w:r>
      <w:proofErr w:type="gramStart"/>
      <w:r>
        <w:t>error</w:t>
      </w:r>
      <w:proofErr w:type="gramEnd"/>
    </w:p>
    <w:p w:rsidR="00B04D27" w:rsidRDefault="00B04D27" w:rsidP="00B04D27">
      <w:pPr>
        <w:rPr>
          <w:rFonts w:hint="eastAsia"/>
        </w:rPr>
      </w:pPr>
      <w:r>
        <w:rPr>
          <w:rFonts w:hint="eastAsia"/>
        </w:rPr>
        <w:t xml:space="preserve">                </w:t>
      </w:r>
      <w:r>
        <w:rPr>
          <w:rFonts w:hint="eastAsia"/>
        </w:rPr>
        <w:t>显示错误，包括那些可恢复的错误。</w:t>
      </w:r>
    </w:p>
    <w:p w:rsidR="00B04D27" w:rsidRDefault="00B04D27" w:rsidP="00B04D27">
      <w:r>
        <w:t xml:space="preserve">            </w:t>
      </w:r>
      <w:proofErr w:type="gramStart"/>
      <w:r>
        <w:t>warning</w:t>
      </w:r>
      <w:proofErr w:type="gramEnd"/>
    </w:p>
    <w:p w:rsidR="00B04D27" w:rsidRDefault="00B04D27" w:rsidP="00B04D27">
      <w:pPr>
        <w:rPr>
          <w:rFonts w:hint="eastAsia"/>
        </w:rPr>
      </w:pPr>
      <w:r>
        <w:rPr>
          <w:rFonts w:hint="eastAsia"/>
        </w:rPr>
        <w:t xml:space="preserve">                </w:t>
      </w:r>
      <w:r w:rsidR="00470DA3">
        <w:rPr>
          <w:rFonts w:hint="eastAsia"/>
        </w:rPr>
        <w:t>显示警告和错误。任何有关错误或超出预期的事件</w:t>
      </w:r>
      <w:r>
        <w:rPr>
          <w:rFonts w:hint="eastAsia"/>
        </w:rPr>
        <w:t>的信息都将显示出来。</w:t>
      </w:r>
    </w:p>
    <w:p w:rsidR="00B04D27" w:rsidRDefault="00B04D27" w:rsidP="00B04D27">
      <w:r>
        <w:t xml:space="preserve">            </w:t>
      </w:r>
      <w:proofErr w:type="gramStart"/>
      <w:r>
        <w:t>info</w:t>
      </w:r>
      <w:proofErr w:type="gramEnd"/>
    </w:p>
    <w:p w:rsidR="00B04D27" w:rsidRDefault="00B04D27" w:rsidP="00B04D27">
      <w:pPr>
        <w:rPr>
          <w:rFonts w:hint="eastAsia"/>
        </w:rPr>
      </w:pPr>
      <w:r>
        <w:rPr>
          <w:rFonts w:hint="eastAsia"/>
        </w:rPr>
        <w:t xml:space="preserve">                </w:t>
      </w:r>
      <w:r>
        <w:rPr>
          <w:rFonts w:hint="eastAsia"/>
        </w:rPr>
        <w:t>显示程序运行期间提示性的消息。这是对</w:t>
      </w:r>
      <w:r>
        <w:rPr>
          <w:rFonts w:hint="eastAsia"/>
        </w:rPr>
        <w:t>error</w:t>
      </w:r>
      <w:r>
        <w:rPr>
          <w:rFonts w:hint="eastAsia"/>
        </w:rPr>
        <w:t>和</w:t>
      </w:r>
      <w:r>
        <w:rPr>
          <w:rFonts w:hint="eastAsia"/>
        </w:rPr>
        <w:t>warning</w:t>
      </w:r>
      <w:r>
        <w:rPr>
          <w:rFonts w:hint="eastAsia"/>
        </w:rPr>
        <w:t>的补充，是默认的级别。</w:t>
      </w:r>
    </w:p>
    <w:p w:rsidR="00B04D27" w:rsidRDefault="00B04D27" w:rsidP="00B04D27">
      <w:r>
        <w:t xml:space="preserve">            </w:t>
      </w:r>
      <w:proofErr w:type="gramStart"/>
      <w:r>
        <w:t>verbose</w:t>
      </w:r>
      <w:proofErr w:type="gramEnd"/>
    </w:p>
    <w:p w:rsidR="00B04D27" w:rsidRDefault="00B04D27" w:rsidP="00B04D27">
      <w:pPr>
        <w:rPr>
          <w:rFonts w:hint="eastAsia"/>
        </w:rPr>
      </w:pPr>
      <w:r>
        <w:rPr>
          <w:rFonts w:hint="eastAsia"/>
        </w:rPr>
        <w:t xml:space="preserve">                </w:t>
      </w:r>
      <w:r>
        <w:rPr>
          <w:rFonts w:hint="eastAsia"/>
        </w:rPr>
        <w:t>和“</w:t>
      </w:r>
      <w:r>
        <w:rPr>
          <w:rFonts w:hint="eastAsia"/>
        </w:rPr>
        <w:t>info</w:t>
      </w:r>
      <w:r>
        <w:rPr>
          <w:rFonts w:hint="eastAsia"/>
        </w:rPr>
        <w:t>”一样，除了更多的动作。</w:t>
      </w:r>
    </w:p>
    <w:p w:rsidR="00B04D27" w:rsidRDefault="00B04D27" w:rsidP="00B04D27">
      <w:r>
        <w:t xml:space="preserve">            </w:t>
      </w:r>
      <w:proofErr w:type="gramStart"/>
      <w:r>
        <w:t>debug</w:t>
      </w:r>
      <w:proofErr w:type="gramEnd"/>
    </w:p>
    <w:p w:rsidR="00B04D27" w:rsidRDefault="00B04D27" w:rsidP="00B04D27">
      <w:pPr>
        <w:rPr>
          <w:rFonts w:hint="eastAsia"/>
        </w:rPr>
      </w:pPr>
      <w:r>
        <w:rPr>
          <w:rFonts w:hint="eastAsia"/>
        </w:rPr>
        <w:t xml:space="preserve">                </w:t>
      </w:r>
      <w:r>
        <w:rPr>
          <w:rFonts w:hint="eastAsia"/>
        </w:rPr>
        <w:t>显示所有的信息，包括调试信息。</w:t>
      </w:r>
    </w:p>
    <w:p w:rsidR="00B04D27" w:rsidRDefault="00B04D27" w:rsidP="00B04D27"/>
    <w:p w:rsidR="00B04D27" w:rsidRDefault="00B04D27" w:rsidP="00B04D27">
      <w:pPr>
        <w:rPr>
          <w:rFonts w:hint="eastAsia"/>
        </w:rPr>
      </w:pPr>
      <w:r>
        <w:rPr>
          <w:rFonts w:hint="eastAsia"/>
        </w:rPr>
        <w:t xml:space="preserve">            </w:t>
      </w:r>
      <w:r>
        <w:rPr>
          <w:rFonts w:hint="eastAsia"/>
        </w:rPr>
        <w:t>程序默认将日志输出的标准错误输出，如果终端支持颜色，程序将对错误信息</w:t>
      </w:r>
      <w:r>
        <w:rPr>
          <w:rFonts w:hint="eastAsia"/>
        </w:rPr>
        <w:lastRenderedPageBreak/>
        <w:t>和警告信息使用不同颜色。</w:t>
      </w:r>
      <w:r w:rsidR="00470DA3">
        <w:rPr>
          <w:rFonts w:hint="eastAsia"/>
        </w:rPr>
        <w:t>给</w:t>
      </w:r>
      <w:r>
        <w:rPr>
          <w:rFonts w:hint="eastAsia"/>
        </w:rPr>
        <w:t>日志上色可通过设置环境变量</w:t>
      </w:r>
      <w:r>
        <w:rPr>
          <w:rFonts w:hint="eastAsia"/>
        </w:rPr>
        <w:t>AV_LOG_FORCE_NOCOLOR</w:t>
      </w:r>
      <w:r>
        <w:rPr>
          <w:rFonts w:hint="eastAsia"/>
        </w:rPr>
        <w:t>或者</w:t>
      </w:r>
      <w:r>
        <w:rPr>
          <w:rFonts w:hint="eastAsia"/>
        </w:rPr>
        <w:t>NO_COLOR</w:t>
      </w:r>
      <w:r>
        <w:rPr>
          <w:rFonts w:hint="eastAsia"/>
        </w:rPr>
        <w:t>来禁用，或者可以通过设定环境变量</w:t>
      </w:r>
      <w:r>
        <w:rPr>
          <w:rFonts w:hint="eastAsia"/>
        </w:rPr>
        <w:t>AV_LOG_FORCE_COLOR</w:t>
      </w:r>
      <w:r>
        <w:rPr>
          <w:rFonts w:hint="eastAsia"/>
        </w:rPr>
        <w:t>启用。环境变量</w:t>
      </w:r>
      <w:r>
        <w:rPr>
          <w:rFonts w:hint="eastAsia"/>
        </w:rPr>
        <w:t>NO_COLOR</w:t>
      </w:r>
      <w:r>
        <w:rPr>
          <w:rFonts w:hint="eastAsia"/>
        </w:rPr>
        <w:t>在以后的</w:t>
      </w:r>
      <w:r>
        <w:rPr>
          <w:rFonts w:hint="eastAsia"/>
        </w:rPr>
        <w:t>FFmpeg</w:t>
      </w:r>
      <w:r>
        <w:rPr>
          <w:rFonts w:hint="eastAsia"/>
        </w:rPr>
        <w:t>版本中会被弃用。</w:t>
      </w:r>
    </w:p>
    <w:p w:rsidR="00B04D27" w:rsidRDefault="00B04D27" w:rsidP="00B04D27"/>
    <w:p w:rsidR="00B04D27" w:rsidRPr="00222206" w:rsidRDefault="00B04D27" w:rsidP="00B04D27">
      <w:pPr>
        <w:rPr>
          <w:rStyle w:val="a7"/>
        </w:rPr>
      </w:pPr>
      <w:r>
        <w:t xml:space="preserve">        </w:t>
      </w:r>
      <w:r w:rsidRPr="00222206">
        <w:rPr>
          <w:rStyle w:val="a7"/>
        </w:rPr>
        <w:t>-report</w:t>
      </w:r>
    </w:p>
    <w:p w:rsidR="00B04D27" w:rsidRDefault="00B04D27" w:rsidP="00B04D27">
      <w:pPr>
        <w:rPr>
          <w:rFonts w:hint="eastAsia"/>
        </w:rPr>
      </w:pPr>
      <w:r>
        <w:rPr>
          <w:rFonts w:hint="eastAsia"/>
        </w:rPr>
        <w:t xml:space="preserve">            </w:t>
      </w:r>
      <w:r>
        <w:rPr>
          <w:rFonts w:hint="eastAsia"/>
        </w:rPr>
        <w:t>将完整的命令行和控制台输出到当前目录下的“</w:t>
      </w:r>
      <w:r>
        <w:rPr>
          <w:rFonts w:hint="eastAsia"/>
        </w:rPr>
        <w:t>program-YYYYMMDD-HHMMSS.log</w:t>
      </w:r>
      <w:r>
        <w:rPr>
          <w:rFonts w:hint="eastAsia"/>
        </w:rPr>
        <w:t>”文件中。该选项默认使用</w:t>
      </w:r>
      <w:r>
        <w:rPr>
          <w:rFonts w:hint="eastAsia"/>
        </w:rPr>
        <w:t>verbose</w:t>
      </w:r>
      <w:r>
        <w:rPr>
          <w:rFonts w:hint="eastAsia"/>
        </w:rPr>
        <w:t>的日志级别。</w:t>
      </w:r>
    </w:p>
    <w:p w:rsidR="00B04D27" w:rsidRDefault="00B04D27" w:rsidP="00B04D27">
      <w:pPr>
        <w:rPr>
          <w:rFonts w:hint="eastAsia"/>
        </w:rPr>
      </w:pPr>
      <w:r>
        <w:rPr>
          <w:rFonts w:hint="eastAsia"/>
        </w:rPr>
        <w:t xml:space="preserve">            </w:t>
      </w:r>
      <w:r>
        <w:rPr>
          <w:rFonts w:hint="eastAsia"/>
        </w:rPr>
        <w:t>设置环境变量“</w:t>
      </w:r>
      <w:r>
        <w:rPr>
          <w:rFonts w:hint="eastAsia"/>
        </w:rPr>
        <w:t>FFREPORT</w:t>
      </w:r>
      <w:r>
        <w:rPr>
          <w:rFonts w:hint="eastAsia"/>
        </w:rPr>
        <w:t>”为任意值</w:t>
      </w:r>
      <w:r w:rsidR="00470DA3">
        <w:rPr>
          <w:rFonts w:hint="eastAsia"/>
        </w:rPr>
        <w:t>均</w:t>
      </w:r>
      <w:r>
        <w:rPr>
          <w:rFonts w:hint="eastAsia"/>
        </w:rPr>
        <w:t>可达到同样的效果。如果值为‘</w:t>
      </w:r>
      <w:r>
        <w:rPr>
          <w:rFonts w:hint="eastAsia"/>
        </w:rPr>
        <w:t>:</w:t>
      </w:r>
      <w:r>
        <w:rPr>
          <w:rFonts w:hint="eastAsia"/>
        </w:rPr>
        <w:t>’分隔开的‘</w:t>
      </w:r>
      <w:r>
        <w:rPr>
          <w:rFonts w:hint="eastAsia"/>
        </w:rPr>
        <w:t>key=value</w:t>
      </w:r>
      <w:r>
        <w:rPr>
          <w:rFonts w:hint="eastAsia"/>
        </w:rPr>
        <w:t>’序列，这些选项将影响上报；必须避免</w:t>
      </w:r>
      <w:proofErr w:type="gramStart"/>
      <w:r>
        <w:rPr>
          <w:rFonts w:hint="eastAsia"/>
        </w:rPr>
        <w:t>选项值里包含</w:t>
      </w:r>
      <w:proofErr w:type="gramEnd"/>
      <w:r>
        <w:rPr>
          <w:rFonts w:hint="eastAsia"/>
        </w:rPr>
        <w:t>特殊字符或选项分隔符‘</w:t>
      </w:r>
      <w:r>
        <w:rPr>
          <w:rFonts w:hint="eastAsia"/>
        </w:rPr>
        <w:t>:</w:t>
      </w:r>
      <w:r>
        <w:rPr>
          <w:rFonts w:hint="eastAsia"/>
        </w:rPr>
        <w:t>’（详见</w:t>
      </w:r>
      <w:r>
        <w:rPr>
          <w:rFonts w:hint="eastAsia"/>
        </w:rPr>
        <w:t>ffmpeg-utils</w:t>
      </w:r>
      <w:r>
        <w:rPr>
          <w:rFonts w:hint="eastAsia"/>
        </w:rPr>
        <w:t>说明文档中的‘引用和逃脱’）。下面的是可识别的选项：</w:t>
      </w:r>
    </w:p>
    <w:p w:rsidR="00B04D27" w:rsidRDefault="00B04D27" w:rsidP="00B04D27">
      <w:r>
        <w:t xml:space="preserve">            </w:t>
      </w:r>
      <w:proofErr w:type="gramStart"/>
      <w:r>
        <w:t>file</w:t>
      </w:r>
      <w:proofErr w:type="gramEnd"/>
    </w:p>
    <w:p w:rsidR="00B04D27" w:rsidRDefault="00B04D27" w:rsidP="00B04D27">
      <w:pPr>
        <w:rPr>
          <w:rFonts w:hint="eastAsia"/>
        </w:rPr>
      </w:pPr>
      <w:r>
        <w:rPr>
          <w:rFonts w:hint="eastAsia"/>
        </w:rPr>
        <w:t xml:space="preserve">                </w:t>
      </w:r>
      <w:r>
        <w:rPr>
          <w:rFonts w:hint="eastAsia"/>
        </w:rPr>
        <w:t>设置上报所用的文件名。</w:t>
      </w:r>
      <w:r>
        <w:rPr>
          <w:rFonts w:hint="eastAsia"/>
        </w:rPr>
        <w:t>%p</w:t>
      </w:r>
      <w:r>
        <w:rPr>
          <w:rFonts w:hint="eastAsia"/>
        </w:rPr>
        <w:t>扩展为程序名，</w:t>
      </w:r>
      <w:r>
        <w:rPr>
          <w:rFonts w:hint="eastAsia"/>
        </w:rPr>
        <w:t>%t</w:t>
      </w:r>
      <w:r>
        <w:rPr>
          <w:rFonts w:hint="eastAsia"/>
        </w:rPr>
        <w:t>扩展为时间戳，</w:t>
      </w:r>
      <w:r>
        <w:rPr>
          <w:rFonts w:hint="eastAsia"/>
        </w:rPr>
        <w:t>%%</w:t>
      </w:r>
      <w:r>
        <w:rPr>
          <w:rFonts w:hint="eastAsia"/>
        </w:rPr>
        <w:t>扩展为</w:t>
      </w:r>
      <w:r>
        <w:rPr>
          <w:rFonts w:hint="eastAsia"/>
        </w:rPr>
        <w:t>%</w:t>
      </w:r>
      <w:r>
        <w:rPr>
          <w:rFonts w:hint="eastAsia"/>
        </w:rPr>
        <w:t>。</w:t>
      </w:r>
    </w:p>
    <w:p w:rsidR="00B04D27" w:rsidRDefault="00B04D27" w:rsidP="00B04D27">
      <w:r>
        <w:t xml:space="preserve">            </w:t>
      </w:r>
      <w:proofErr w:type="gramStart"/>
      <w:r>
        <w:t>level</w:t>
      </w:r>
      <w:proofErr w:type="gramEnd"/>
    </w:p>
    <w:p w:rsidR="00B04D27" w:rsidRDefault="00B04D27" w:rsidP="00B04D27">
      <w:pPr>
        <w:rPr>
          <w:rFonts w:hint="eastAsia"/>
        </w:rPr>
      </w:pPr>
      <w:r>
        <w:rPr>
          <w:rFonts w:hint="eastAsia"/>
        </w:rPr>
        <w:t xml:space="preserve">                </w:t>
      </w:r>
      <w:r>
        <w:rPr>
          <w:rFonts w:hint="eastAsia"/>
        </w:rPr>
        <w:t>设置日志级别</w:t>
      </w:r>
    </w:p>
    <w:p w:rsidR="00B04D27" w:rsidRDefault="00B04D27" w:rsidP="00B04D27">
      <w:pPr>
        <w:rPr>
          <w:rFonts w:hint="eastAsia"/>
        </w:rPr>
      </w:pPr>
      <w:r>
        <w:rPr>
          <w:rFonts w:hint="eastAsia"/>
        </w:rPr>
        <w:t xml:space="preserve">            </w:t>
      </w:r>
      <w:r>
        <w:rPr>
          <w:rFonts w:hint="eastAsia"/>
        </w:rPr>
        <w:t>解析环境变量时的错误信息不是致命信息，因此不会出现在上报中。</w:t>
      </w:r>
    </w:p>
    <w:p w:rsidR="00B04D27" w:rsidRDefault="00B04D27" w:rsidP="00B04D27"/>
    <w:p w:rsidR="00B04D27" w:rsidRPr="00222206" w:rsidRDefault="00B04D27" w:rsidP="00B04D27">
      <w:pPr>
        <w:rPr>
          <w:rStyle w:val="a7"/>
        </w:rPr>
      </w:pPr>
      <w:r>
        <w:t xml:space="preserve">        </w:t>
      </w:r>
      <w:r w:rsidRPr="00222206">
        <w:rPr>
          <w:rStyle w:val="a7"/>
        </w:rPr>
        <w:t>-hide_banner</w:t>
      </w:r>
    </w:p>
    <w:p w:rsidR="00B04D27" w:rsidRDefault="00B04D27" w:rsidP="00B04D27">
      <w:pPr>
        <w:rPr>
          <w:rFonts w:hint="eastAsia"/>
        </w:rPr>
      </w:pPr>
      <w:r>
        <w:rPr>
          <w:rFonts w:hint="eastAsia"/>
        </w:rPr>
        <w:t xml:space="preserve">            </w:t>
      </w:r>
      <w:r>
        <w:rPr>
          <w:rFonts w:hint="eastAsia"/>
        </w:rPr>
        <w:t>禁止打印标语</w:t>
      </w:r>
    </w:p>
    <w:p w:rsidR="00B04D27" w:rsidRDefault="00B04D27" w:rsidP="00B04D27">
      <w:pPr>
        <w:rPr>
          <w:rFonts w:hint="eastAsia"/>
        </w:rPr>
      </w:pPr>
      <w:r>
        <w:rPr>
          <w:rFonts w:hint="eastAsia"/>
        </w:rPr>
        <w:t xml:space="preserve">            </w:t>
      </w:r>
      <w:r>
        <w:rPr>
          <w:rFonts w:hint="eastAsia"/>
        </w:rPr>
        <w:t>所有</w:t>
      </w:r>
      <w:r>
        <w:rPr>
          <w:rFonts w:hint="eastAsia"/>
        </w:rPr>
        <w:t>FFmpeg</w:t>
      </w:r>
      <w:r>
        <w:rPr>
          <w:rFonts w:hint="eastAsia"/>
        </w:rPr>
        <w:t>工具都会打印版权说明、编译选项和库版本。这个选项可以禁止打印这些信息</w:t>
      </w:r>
    </w:p>
    <w:p w:rsidR="00B04D27" w:rsidRDefault="00B04D27" w:rsidP="00B04D27"/>
    <w:p w:rsidR="00B04D27" w:rsidRPr="00222206" w:rsidRDefault="00B04D27" w:rsidP="00B04D27">
      <w:pPr>
        <w:rPr>
          <w:rStyle w:val="a7"/>
          <w:rFonts w:hint="eastAsia"/>
        </w:rPr>
      </w:pPr>
      <w:r>
        <w:rPr>
          <w:rFonts w:hint="eastAsia"/>
        </w:rPr>
        <w:t xml:space="preserve">        </w:t>
      </w:r>
      <w:r w:rsidRPr="00222206">
        <w:rPr>
          <w:rStyle w:val="a7"/>
          <w:rFonts w:hint="eastAsia"/>
        </w:rPr>
        <w:t xml:space="preserve">-cpuflags flags </w:t>
      </w:r>
      <w:r w:rsidRPr="00222206">
        <w:rPr>
          <w:rStyle w:val="a7"/>
          <w:rFonts w:hint="eastAsia"/>
        </w:rPr>
        <w:t>（</w:t>
      </w:r>
      <w:r w:rsidRPr="00222206">
        <w:rPr>
          <w:rStyle w:val="a7"/>
          <w:rFonts w:hint="eastAsia"/>
        </w:rPr>
        <w:t>global</w:t>
      </w:r>
      <w:r w:rsidRPr="00222206">
        <w:rPr>
          <w:rStyle w:val="a7"/>
          <w:rFonts w:hint="eastAsia"/>
        </w:rPr>
        <w:t>）</w:t>
      </w:r>
    </w:p>
    <w:p w:rsidR="00B04D27" w:rsidRDefault="00B04D27" w:rsidP="00B04D27">
      <w:pPr>
        <w:rPr>
          <w:rFonts w:hint="eastAsia"/>
        </w:rPr>
      </w:pPr>
      <w:r>
        <w:rPr>
          <w:rFonts w:hint="eastAsia"/>
        </w:rPr>
        <w:t xml:space="preserve">            </w:t>
      </w:r>
      <w:r>
        <w:rPr>
          <w:rFonts w:hint="eastAsia"/>
        </w:rPr>
        <w:t>设置和清除</w:t>
      </w:r>
      <w:r>
        <w:rPr>
          <w:rFonts w:hint="eastAsia"/>
        </w:rPr>
        <w:t>cpu</w:t>
      </w:r>
      <w:r>
        <w:rPr>
          <w:rFonts w:hint="eastAsia"/>
        </w:rPr>
        <w:t>标志。这个选项用于测试。不要使用这个选项，除非你清楚自己在干嘛。</w:t>
      </w:r>
    </w:p>
    <w:p w:rsidR="00B04D27" w:rsidRDefault="00B04D27" w:rsidP="00B04D27">
      <w:r>
        <w:t xml:space="preserve">                </w:t>
      </w:r>
    </w:p>
    <w:p w:rsidR="00B04D27" w:rsidRDefault="00B04D27" w:rsidP="00B04D27">
      <w:r>
        <w:t xml:space="preserve">                   </w:t>
      </w:r>
      <w:proofErr w:type="gramStart"/>
      <w:r>
        <w:t>ffmpeg</w:t>
      </w:r>
      <w:proofErr w:type="gramEnd"/>
      <w:r>
        <w:t xml:space="preserve"> -cpuflags -sse+mmx ...</w:t>
      </w:r>
    </w:p>
    <w:p w:rsidR="00B04D27" w:rsidRDefault="00B04D27" w:rsidP="00B04D27">
      <w:r>
        <w:t xml:space="preserve">                   </w:t>
      </w:r>
      <w:proofErr w:type="gramStart"/>
      <w:r>
        <w:t>ffmpeg</w:t>
      </w:r>
      <w:proofErr w:type="gramEnd"/>
      <w:r>
        <w:t xml:space="preserve"> -cpuflags mmx ...</w:t>
      </w:r>
    </w:p>
    <w:p w:rsidR="00B04D27" w:rsidRDefault="00B04D27" w:rsidP="00B04D27">
      <w:r>
        <w:t xml:space="preserve">                   </w:t>
      </w:r>
      <w:proofErr w:type="gramStart"/>
      <w:r>
        <w:t>ffmpeg</w:t>
      </w:r>
      <w:proofErr w:type="gramEnd"/>
      <w:r>
        <w:t xml:space="preserve"> -cpuflags 0 ...</w:t>
      </w:r>
    </w:p>
    <w:p w:rsidR="00B04D27" w:rsidRDefault="00B04D27" w:rsidP="00B04D27">
      <w:pPr>
        <w:rPr>
          <w:rFonts w:hint="eastAsia"/>
        </w:rPr>
      </w:pPr>
      <w:r>
        <w:rPr>
          <w:rFonts w:hint="eastAsia"/>
        </w:rPr>
        <w:t xml:space="preserve">           </w:t>
      </w:r>
      <w:r>
        <w:rPr>
          <w:rFonts w:hint="eastAsia"/>
        </w:rPr>
        <w:t>可用的一些标志：</w:t>
      </w:r>
    </w:p>
    <w:p w:rsidR="00B04D27" w:rsidRDefault="00B04D27" w:rsidP="00B04D27">
      <w:r>
        <w:t xml:space="preserve">           </w:t>
      </w:r>
      <w:proofErr w:type="gramStart"/>
      <w:r>
        <w:t>x86</w:t>
      </w:r>
      <w:proofErr w:type="gramEnd"/>
    </w:p>
    <w:p w:rsidR="00B04D27" w:rsidRDefault="00B04D27" w:rsidP="00B04D27">
      <w:r>
        <w:t xml:space="preserve">               </w:t>
      </w:r>
      <w:proofErr w:type="gramStart"/>
      <w:r>
        <w:t>mmx</w:t>
      </w:r>
      <w:proofErr w:type="gramEnd"/>
    </w:p>
    <w:p w:rsidR="00B04D27" w:rsidRDefault="00B04D27" w:rsidP="00B04D27">
      <w:r>
        <w:t xml:space="preserve">               </w:t>
      </w:r>
      <w:proofErr w:type="gramStart"/>
      <w:r>
        <w:t>mmxext</w:t>
      </w:r>
      <w:proofErr w:type="gramEnd"/>
    </w:p>
    <w:p w:rsidR="00B04D27" w:rsidRDefault="00B04D27" w:rsidP="00B04D27">
      <w:r>
        <w:t xml:space="preserve">               </w:t>
      </w:r>
      <w:proofErr w:type="gramStart"/>
      <w:r>
        <w:t>sse</w:t>
      </w:r>
      <w:proofErr w:type="gramEnd"/>
    </w:p>
    <w:p w:rsidR="00B04D27" w:rsidRDefault="00B04D27" w:rsidP="00B04D27">
      <w:r>
        <w:t xml:space="preserve">               sse2</w:t>
      </w:r>
    </w:p>
    <w:p w:rsidR="00B04D27" w:rsidRDefault="00B04D27" w:rsidP="00B04D27">
      <w:r>
        <w:t xml:space="preserve">               sse2slow</w:t>
      </w:r>
    </w:p>
    <w:p w:rsidR="00B04D27" w:rsidRDefault="00B04D27" w:rsidP="00B04D27">
      <w:r>
        <w:t xml:space="preserve">               sse3</w:t>
      </w:r>
    </w:p>
    <w:p w:rsidR="00B04D27" w:rsidRDefault="00B04D27" w:rsidP="00B04D27">
      <w:r>
        <w:t xml:space="preserve">               sse3slow</w:t>
      </w:r>
    </w:p>
    <w:p w:rsidR="00B04D27" w:rsidRDefault="00B04D27" w:rsidP="00B04D27">
      <w:r>
        <w:t xml:space="preserve">               ssse3</w:t>
      </w:r>
    </w:p>
    <w:p w:rsidR="00B04D27" w:rsidRDefault="00B04D27" w:rsidP="00B04D27">
      <w:r>
        <w:t xml:space="preserve">               </w:t>
      </w:r>
      <w:proofErr w:type="gramStart"/>
      <w:r>
        <w:t>atom</w:t>
      </w:r>
      <w:proofErr w:type="gramEnd"/>
    </w:p>
    <w:p w:rsidR="00B04D27" w:rsidRDefault="00B04D27" w:rsidP="00B04D27">
      <w:r>
        <w:t xml:space="preserve">               sse4.1</w:t>
      </w:r>
    </w:p>
    <w:p w:rsidR="00B04D27" w:rsidRDefault="00B04D27" w:rsidP="00B04D27">
      <w:r>
        <w:t xml:space="preserve">               sse4.2</w:t>
      </w:r>
    </w:p>
    <w:p w:rsidR="00B04D27" w:rsidRDefault="00B04D27" w:rsidP="00B04D27">
      <w:r>
        <w:t xml:space="preserve">               </w:t>
      </w:r>
      <w:proofErr w:type="gramStart"/>
      <w:r>
        <w:t>avx</w:t>
      </w:r>
      <w:proofErr w:type="gramEnd"/>
    </w:p>
    <w:p w:rsidR="00B04D27" w:rsidRDefault="00B04D27" w:rsidP="00B04D27">
      <w:r>
        <w:t xml:space="preserve">               </w:t>
      </w:r>
      <w:proofErr w:type="gramStart"/>
      <w:r>
        <w:t>xop</w:t>
      </w:r>
      <w:proofErr w:type="gramEnd"/>
    </w:p>
    <w:p w:rsidR="00B04D27" w:rsidRDefault="00B04D27" w:rsidP="00B04D27">
      <w:r>
        <w:lastRenderedPageBreak/>
        <w:t xml:space="preserve">               fma4</w:t>
      </w:r>
    </w:p>
    <w:p w:rsidR="00B04D27" w:rsidRDefault="00B04D27" w:rsidP="00B04D27">
      <w:r>
        <w:t xml:space="preserve">               3dnow</w:t>
      </w:r>
    </w:p>
    <w:p w:rsidR="00B04D27" w:rsidRDefault="00B04D27" w:rsidP="00B04D27">
      <w:r>
        <w:t xml:space="preserve">               3dnowext</w:t>
      </w:r>
    </w:p>
    <w:p w:rsidR="00B04D27" w:rsidRDefault="00B04D27" w:rsidP="00B04D27">
      <w:r>
        <w:t xml:space="preserve">               </w:t>
      </w:r>
      <w:proofErr w:type="gramStart"/>
      <w:r>
        <w:t>cmov</w:t>
      </w:r>
      <w:proofErr w:type="gramEnd"/>
    </w:p>
    <w:p w:rsidR="00B04D27" w:rsidRDefault="00B04D27" w:rsidP="00B04D27">
      <w:r>
        <w:t xml:space="preserve">           ARM</w:t>
      </w:r>
    </w:p>
    <w:p w:rsidR="00B04D27" w:rsidRDefault="00B04D27" w:rsidP="00B04D27">
      <w:r>
        <w:t xml:space="preserve">               armv5te</w:t>
      </w:r>
    </w:p>
    <w:p w:rsidR="00B04D27" w:rsidRDefault="00B04D27" w:rsidP="00B04D27">
      <w:r>
        <w:t xml:space="preserve">               armv6</w:t>
      </w:r>
    </w:p>
    <w:p w:rsidR="00B04D27" w:rsidRDefault="00B04D27" w:rsidP="00B04D27">
      <w:r>
        <w:t xml:space="preserve">               armv6t2</w:t>
      </w:r>
    </w:p>
    <w:p w:rsidR="00B04D27" w:rsidRDefault="00B04D27" w:rsidP="00B04D27">
      <w:r>
        <w:t xml:space="preserve">               </w:t>
      </w:r>
      <w:proofErr w:type="gramStart"/>
      <w:r>
        <w:t>vfp</w:t>
      </w:r>
      <w:proofErr w:type="gramEnd"/>
    </w:p>
    <w:p w:rsidR="00B04D27" w:rsidRDefault="00B04D27" w:rsidP="00B04D27">
      <w:r>
        <w:t xml:space="preserve">               vfpv3</w:t>
      </w:r>
    </w:p>
    <w:p w:rsidR="00B04D27" w:rsidRDefault="00B04D27" w:rsidP="00B04D27">
      <w:r>
        <w:t xml:space="preserve">               </w:t>
      </w:r>
      <w:proofErr w:type="gramStart"/>
      <w:r>
        <w:t>neon</w:t>
      </w:r>
      <w:proofErr w:type="gramEnd"/>
    </w:p>
    <w:p w:rsidR="00B04D27" w:rsidRDefault="00B04D27" w:rsidP="00B04D27">
      <w:r>
        <w:t xml:space="preserve">           PowerPC</w:t>
      </w:r>
    </w:p>
    <w:p w:rsidR="00B04D27" w:rsidRDefault="00B04D27" w:rsidP="00B04D27">
      <w:r>
        <w:t xml:space="preserve">               </w:t>
      </w:r>
      <w:proofErr w:type="gramStart"/>
      <w:r>
        <w:t>altivec</w:t>
      </w:r>
      <w:proofErr w:type="gramEnd"/>
    </w:p>
    <w:p w:rsidR="00B04D27" w:rsidRDefault="00B04D27" w:rsidP="00B04D27">
      <w:r>
        <w:t xml:space="preserve">           Specific Processors</w:t>
      </w:r>
    </w:p>
    <w:p w:rsidR="00B04D27" w:rsidRDefault="00B04D27" w:rsidP="00B04D27">
      <w:r>
        <w:t xml:space="preserve">               pentium2</w:t>
      </w:r>
    </w:p>
    <w:p w:rsidR="00B04D27" w:rsidRDefault="00B04D27" w:rsidP="00B04D27">
      <w:r>
        <w:t xml:space="preserve">               pentium3</w:t>
      </w:r>
    </w:p>
    <w:p w:rsidR="00B04D27" w:rsidRDefault="00B04D27" w:rsidP="00B04D27">
      <w:r>
        <w:t xml:space="preserve">               pentium4</w:t>
      </w:r>
    </w:p>
    <w:p w:rsidR="00B04D27" w:rsidRDefault="00B04D27" w:rsidP="00B04D27">
      <w:r>
        <w:t xml:space="preserve">               k6</w:t>
      </w:r>
    </w:p>
    <w:p w:rsidR="00B04D27" w:rsidRDefault="00B04D27" w:rsidP="00B04D27">
      <w:r>
        <w:t xml:space="preserve">               k62</w:t>
      </w:r>
    </w:p>
    <w:p w:rsidR="00B04D27" w:rsidRDefault="00B04D27" w:rsidP="00B04D27">
      <w:r>
        <w:t xml:space="preserve">               </w:t>
      </w:r>
      <w:proofErr w:type="gramStart"/>
      <w:r>
        <w:t>athlon</w:t>
      </w:r>
      <w:proofErr w:type="gramEnd"/>
    </w:p>
    <w:p w:rsidR="00B04D27" w:rsidRDefault="00B04D27" w:rsidP="00B04D27">
      <w:r>
        <w:t xml:space="preserve">               </w:t>
      </w:r>
      <w:proofErr w:type="gramStart"/>
      <w:r>
        <w:t>athlonxp</w:t>
      </w:r>
      <w:proofErr w:type="gramEnd"/>
    </w:p>
    <w:p w:rsidR="00B04D27" w:rsidRDefault="00B04D27" w:rsidP="00B04D27">
      <w:r>
        <w:t xml:space="preserve">               k8</w:t>
      </w:r>
    </w:p>
    <w:p w:rsidR="00B04D27" w:rsidRDefault="00B04D27" w:rsidP="00B04D27"/>
    <w:p w:rsidR="00B04D27" w:rsidRPr="00222206" w:rsidRDefault="00B04D27" w:rsidP="00B04D27">
      <w:pPr>
        <w:rPr>
          <w:rStyle w:val="a7"/>
        </w:rPr>
      </w:pPr>
      <w:r>
        <w:t xml:space="preserve">       </w:t>
      </w:r>
      <w:r w:rsidRPr="00222206">
        <w:rPr>
          <w:rStyle w:val="a7"/>
        </w:rPr>
        <w:t>-opencl_bench</w:t>
      </w:r>
    </w:p>
    <w:p w:rsidR="00B04D27" w:rsidRDefault="00B04D27" w:rsidP="00B04D27">
      <w:pPr>
        <w:rPr>
          <w:rFonts w:hint="eastAsia"/>
        </w:rPr>
      </w:pPr>
      <w:r>
        <w:rPr>
          <w:rFonts w:hint="eastAsia"/>
        </w:rPr>
        <w:t xml:space="preserve">            </w:t>
      </w:r>
      <w:r>
        <w:rPr>
          <w:rFonts w:hint="eastAsia"/>
        </w:rPr>
        <w:t>用基准问题测试所有</w:t>
      </w:r>
      <w:r>
        <w:rPr>
          <w:rFonts w:hint="eastAsia"/>
        </w:rPr>
        <w:t>OpenCL</w:t>
      </w:r>
      <w:r>
        <w:rPr>
          <w:rFonts w:hint="eastAsia"/>
        </w:rPr>
        <w:t>设备，并显示结果。该选项仅可用于带‘</w:t>
      </w:r>
      <w:r>
        <w:rPr>
          <w:rFonts w:hint="eastAsia"/>
        </w:rPr>
        <w:t>--enable-opencl</w:t>
      </w:r>
      <w:r>
        <w:rPr>
          <w:rFonts w:hint="eastAsia"/>
        </w:rPr>
        <w:t>’编译的</w:t>
      </w:r>
      <w:r>
        <w:rPr>
          <w:rFonts w:hint="eastAsia"/>
        </w:rPr>
        <w:t>FFmpeg</w:t>
      </w:r>
    </w:p>
    <w:p w:rsidR="00B04D27" w:rsidRDefault="00B04D27" w:rsidP="00B04D27"/>
    <w:p w:rsidR="00B04D27" w:rsidRPr="00222206" w:rsidRDefault="00B04D27" w:rsidP="00B04D27">
      <w:pPr>
        <w:rPr>
          <w:rStyle w:val="a7"/>
          <w:rFonts w:hint="eastAsia"/>
        </w:rPr>
      </w:pPr>
      <w:r>
        <w:rPr>
          <w:rFonts w:hint="eastAsia"/>
        </w:rPr>
        <w:t xml:space="preserve">        </w:t>
      </w:r>
      <w:r w:rsidRPr="00222206">
        <w:rPr>
          <w:rStyle w:val="a7"/>
          <w:rFonts w:hint="eastAsia"/>
        </w:rPr>
        <w:t>-opencl_</w:t>
      </w:r>
      <w:proofErr w:type="gramStart"/>
      <w:r w:rsidRPr="00222206">
        <w:rPr>
          <w:rStyle w:val="a7"/>
          <w:rFonts w:hint="eastAsia"/>
        </w:rPr>
        <w:t xml:space="preserve">options options </w:t>
      </w:r>
      <w:proofErr w:type="gramEnd"/>
      <w:r w:rsidRPr="00222206">
        <w:rPr>
          <w:rStyle w:val="a7"/>
          <w:rFonts w:hint="eastAsia"/>
        </w:rPr>
        <w:t>（</w:t>
      </w:r>
      <w:r w:rsidRPr="00222206">
        <w:rPr>
          <w:rStyle w:val="a7"/>
          <w:rFonts w:hint="eastAsia"/>
        </w:rPr>
        <w:t>global</w:t>
      </w:r>
      <w:r w:rsidRPr="00222206">
        <w:rPr>
          <w:rStyle w:val="a7"/>
          <w:rFonts w:hint="eastAsia"/>
        </w:rPr>
        <w:t>）</w:t>
      </w:r>
    </w:p>
    <w:p w:rsidR="00B04D27" w:rsidRDefault="00B04D27" w:rsidP="00B04D27">
      <w:pPr>
        <w:rPr>
          <w:rFonts w:hint="eastAsia"/>
        </w:rPr>
      </w:pPr>
      <w:r>
        <w:rPr>
          <w:rFonts w:hint="eastAsia"/>
        </w:rPr>
        <w:t xml:space="preserve">            </w:t>
      </w:r>
      <w:r>
        <w:rPr>
          <w:rFonts w:hint="eastAsia"/>
        </w:rPr>
        <w:t>设置</w:t>
      </w:r>
      <w:r>
        <w:rPr>
          <w:rFonts w:hint="eastAsia"/>
        </w:rPr>
        <w:t>OpenCL</w:t>
      </w:r>
      <w:r>
        <w:rPr>
          <w:rFonts w:hint="eastAsia"/>
        </w:rPr>
        <w:t>环境选项。可用于带‘</w:t>
      </w:r>
      <w:r>
        <w:rPr>
          <w:rFonts w:hint="eastAsia"/>
        </w:rPr>
        <w:t>--enable-o</w:t>
      </w:r>
      <w:r w:rsidR="00E844F9">
        <w:rPr>
          <w:rFonts w:hint="eastAsia"/>
        </w:rPr>
        <w:t>p</w:t>
      </w:r>
      <w:r>
        <w:rPr>
          <w:rFonts w:hint="eastAsia"/>
        </w:rPr>
        <w:t>encl</w:t>
      </w:r>
      <w:r>
        <w:rPr>
          <w:rFonts w:hint="eastAsia"/>
        </w:rPr>
        <w:t>’编译的</w:t>
      </w:r>
      <w:r>
        <w:rPr>
          <w:rFonts w:hint="eastAsia"/>
        </w:rPr>
        <w:t>FFmpeg</w:t>
      </w:r>
      <w:r>
        <w:rPr>
          <w:rFonts w:hint="eastAsia"/>
        </w:rPr>
        <w:t>。</w:t>
      </w:r>
    </w:p>
    <w:p w:rsidR="00B04D27" w:rsidRDefault="00B04D27" w:rsidP="00B04D27">
      <w:pPr>
        <w:rPr>
          <w:rFonts w:hint="eastAsia"/>
        </w:rPr>
      </w:pPr>
      <w:r>
        <w:rPr>
          <w:rFonts w:hint="eastAsia"/>
        </w:rPr>
        <w:t xml:space="preserve">            </w:t>
      </w:r>
      <w:r>
        <w:rPr>
          <w:rFonts w:hint="eastAsia"/>
        </w:rPr>
        <w:t>选项必须为‘</w:t>
      </w:r>
      <w:r>
        <w:rPr>
          <w:rFonts w:hint="eastAsia"/>
        </w:rPr>
        <w:t>:</w:t>
      </w:r>
      <w:r>
        <w:rPr>
          <w:rFonts w:hint="eastAsia"/>
        </w:rPr>
        <w:t>’分割的‘</w:t>
      </w:r>
      <w:r>
        <w:rPr>
          <w:rFonts w:hint="eastAsia"/>
        </w:rPr>
        <w:t>key=value</w:t>
      </w:r>
      <w:r>
        <w:rPr>
          <w:rFonts w:hint="eastAsia"/>
        </w:rPr>
        <w:t>’列表。参见</w:t>
      </w:r>
      <w:r>
        <w:rPr>
          <w:rFonts w:hint="eastAsia"/>
        </w:rPr>
        <w:t>ffmpeg-utils</w:t>
      </w:r>
      <w:r>
        <w:rPr>
          <w:rFonts w:hint="eastAsia"/>
        </w:rPr>
        <w:t>说明文档中</w:t>
      </w:r>
      <w:proofErr w:type="gramStart"/>
      <w:r>
        <w:rPr>
          <w:rFonts w:hint="eastAsia"/>
        </w:rPr>
        <w:t>‘</w:t>
      </w:r>
      <w:proofErr w:type="gramEnd"/>
      <w:r>
        <w:rPr>
          <w:rFonts w:hint="eastAsia"/>
        </w:rPr>
        <w:t>OpenCL</w:t>
      </w:r>
    </w:p>
    <w:p w:rsidR="00B04D27" w:rsidRDefault="00B04D27" w:rsidP="00B04D27">
      <w:pPr>
        <w:rPr>
          <w:rFonts w:hint="eastAsia"/>
        </w:rPr>
      </w:pPr>
      <w:r>
        <w:rPr>
          <w:rFonts w:hint="eastAsia"/>
        </w:rPr>
        <w:t>Options</w:t>
      </w:r>
      <w:proofErr w:type="gramStart"/>
      <w:r w:rsidR="00E844F9">
        <w:rPr>
          <w:rFonts w:hint="eastAsia"/>
        </w:rPr>
        <w:t>’</w:t>
      </w:r>
      <w:proofErr w:type="gramEnd"/>
      <w:r w:rsidR="00E844F9">
        <w:rPr>
          <w:rFonts w:hint="eastAsia"/>
        </w:rPr>
        <w:t>章节获取所</w:t>
      </w:r>
      <w:r>
        <w:rPr>
          <w:rFonts w:hint="eastAsia"/>
        </w:rPr>
        <w:t>有支持的选项</w:t>
      </w:r>
      <w:r w:rsidR="00E844F9">
        <w:rPr>
          <w:rFonts w:hint="eastAsia"/>
        </w:rPr>
        <w:t>的列表</w:t>
      </w:r>
      <w:r>
        <w:rPr>
          <w:rFonts w:hint="eastAsia"/>
        </w:rPr>
        <w:t>。</w:t>
      </w:r>
    </w:p>
    <w:p w:rsidR="00B04D27" w:rsidRDefault="00B04D27" w:rsidP="00B04D27"/>
    <w:p w:rsidR="00B04D27" w:rsidRDefault="00B04D27" w:rsidP="00E844F9">
      <w:pPr>
        <w:pStyle w:val="2"/>
      </w:pPr>
      <w:r>
        <w:t>AVOptions</w:t>
      </w:r>
    </w:p>
    <w:p w:rsidR="00B04D27" w:rsidRDefault="00E844F9" w:rsidP="00B04D27">
      <w:pPr>
        <w:rPr>
          <w:rFonts w:hint="eastAsia"/>
        </w:rPr>
      </w:pPr>
      <w:r>
        <w:rPr>
          <w:rFonts w:hint="eastAsia"/>
        </w:rPr>
        <w:t xml:space="preserve">    </w:t>
      </w:r>
      <w:r w:rsidR="00B04D27">
        <w:rPr>
          <w:rFonts w:hint="eastAsia"/>
        </w:rPr>
        <w:t>AVOptions</w:t>
      </w:r>
      <w:r w:rsidR="00B04D27">
        <w:rPr>
          <w:rFonts w:hint="eastAsia"/>
        </w:rPr>
        <w:t>由</w:t>
      </w:r>
      <w:r w:rsidR="00B04D27">
        <w:rPr>
          <w:rFonts w:hint="eastAsia"/>
        </w:rPr>
        <w:t>libavformat</w:t>
      </w:r>
      <w:r w:rsidR="00B04D27">
        <w:rPr>
          <w:rFonts w:hint="eastAsia"/>
        </w:rPr>
        <w:t>、</w:t>
      </w:r>
      <w:r w:rsidR="00B04D27">
        <w:rPr>
          <w:rFonts w:hint="eastAsia"/>
        </w:rPr>
        <w:t>libavdevice</w:t>
      </w:r>
      <w:r w:rsidR="00B04D27">
        <w:rPr>
          <w:rFonts w:hint="eastAsia"/>
        </w:rPr>
        <w:t>和</w:t>
      </w:r>
      <w:r w:rsidR="00B04D27">
        <w:rPr>
          <w:rFonts w:hint="eastAsia"/>
        </w:rPr>
        <w:t>libavcodec</w:t>
      </w:r>
      <w:r w:rsidR="00B04D27">
        <w:rPr>
          <w:rFonts w:hint="eastAsia"/>
        </w:rPr>
        <w:t>库提供。通过</w:t>
      </w:r>
      <w:r w:rsidR="00B04D27">
        <w:rPr>
          <w:rFonts w:hint="eastAsia"/>
        </w:rPr>
        <w:t>-help</w:t>
      </w:r>
      <w:r w:rsidR="00B04D27">
        <w:rPr>
          <w:rFonts w:hint="eastAsia"/>
        </w:rPr>
        <w:t>来获取所有可用的</w:t>
      </w:r>
      <w:r w:rsidR="00B04D27">
        <w:rPr>
          <w:rFonts w:hint="eastAsia"/>
        </w:rPr>
        <w:t>AVOptions</w:t>
      </w:r>
      <w:r w:rsidR="00F04F18">
        <w:rPr>
          <w:rFonts w:hint="eastAsia"/>
        </w:rPr>
        <w:t>。结果</w:t>
      </w:r>
      <w:r w:rsidR="00B04D27">
        <w:rPr>
          <w:rFonts w:hint="eastAsia"/>
        </w:rPr>
        <w:t>被分为两类：</w:t>
      </w:r>
    </w:p>
    <w:p w:rsidR="00B04D27" w:rsidRDefault="00E844F9" w:rsidP="00B04D27">
      <w:r>
        <w:t xml:space="preserve">        </w:t>
      </w:r>
      <w:proofErr w:type="gramStart"/>
      <w:r w:rsidR="00B04D27">
        <w:t>generic</w:t>
      </w:r>
      <w:proofErr w:type="gramEnd"/>
    </w:p>
    <w:p w:rsidR="00B04D27" w:rsidRDefault="00E844F9" w:rsidP="00B04D27">
      <w:pPr>
        <w:rPr>
          <w:rFonts w:hint="eastAsia"/>
        </w:rPr>
      </w:pPr>
      <w:r>
        <w:rPr>
          <w:rFonts w:hint="eastAsia"/>
        </w:rPr>
        <w:t xml:space="preserve">            </w:t>
      </w:r>
      <w:r w:rsidR="00B04D27">
        <w:rPr>
          <w:rFonts w:hint="eastAsia"/>
        </w:rPr>
        <w:t>该选项可被用于任意容器、编解码器和设备。容器</w:t>
      </w:r>
      <w:r w:rsidR="00B04D27">
        <w:rPr>
          <w:rFonts w:hint="eastAsia"/>
        </w:rPr>
        <w:t>/</w:t>
      </w:r>
      <w:r w:rsidR="00B04D27">
        <w:rPr>
          <w:rFonts w:hint="eastAsia"/>
        </w:rPr>
        <w:t>设备的通用选项显示在</w:t>
      </w:r>
      <w:r w:rsidR="00B04D27">
        <w:rPr>
          <w:rFonts w:hint="eastAsia"/>
        </w:rPr>
        <w:t>AVFormatContext</w:t>
      </w:r>
      <w:r w:rsidR="00B04D27">
        <w:rPr>
          <w:rFonts w:hint="eastAsia"/>
        </w:rPr>
        <w:t>选项下面，编解码器的选项显示在</w:t>
      </w:r>
      <w:r w:rsidR="00B04D27">
        <w:rPr>
          <w:rFonts w:hint="eastAsia"/>
        </w:rPr>
        <w:t>AVCodecContext</w:t>
      </w:r>
      <w:r w:rsidR="00B04D27">
        <w:rPr>
          <w:rFonts w:hint="eastAsia"/>
        </w:rPr>
        <w:t>下面。</w:t>
      </w:r>
    </w:p>
    <w:p w:rsidR="00B04D27" w:rsidRDefault="00F04F18" w:rsidP="00B04D27">
      <w:r>
        <w:t xml:space="preserve">        </w:t>
      </w:r>
      <w:proofErr w:type="gramStart"/>
      <w:r w:rsidR="00B04D27">
        <w:t>private</w:t>
      </w:r>
      <w:proofErr w:type="gramEnd"/>
    </w:p>
    <w:p w:rsidR="00B04D27" w:rsidRDefault="00F04F18" w:rsidP="00B04D27">
      <w:pPr>
        <w:rPr>
          <w:rFonts w:hint="eastAsia"/>
        </w:rPr>
      </w:pPr>
      <w:r>
        <w:rPr>
          <w:rFonts w:hint="eastAsia"/>
        </w:rPr>
        <w:t xml:space="preserve">            </w:t>
      </w:r>
      <w:r w:rsidR="00B04D27">
        <w:rPr>
          <w:rFonts w:hint="eastAsia"/>
        </w:rPr>
        <w:t>这些选项是特定于某一个容器、设备和编解码器的。私有选项显示在相应容器</w:t>
      </w:r>
      <w:r w:rsidR="00B04D27">
        <w:rPr>
          <w:rFonts w:hint="eastAsia"/>
        </w:rPr>
        <w:t>/</w:t>
      </w:r>
      <w:r w:rsidR="00B04D27">
        <w:rPr>
          <w:rFonts w:hint="eastAsia"/>
        </w:rPr>
        <w:t>设备</w:t>
      </w:r>
      <w:r w:rsidR="00B04D27">
        <w:rPr>
          <w:rFonts w:hint="eastAsia"/>
        </w:rPr>
        <w:t>/</w:t>
      </w:r>
      <w:r w:rsidR="00B04D27">
        <w:rPr>
          <w:rFonts w:hint="eastAsia"/>
        </w:rPr>
        <w:t>编解码器下面。</w:t>
      </w:r>
    </w:p>
    <w:p w:rsidR="00B04D27" w:rsidRDefault="00B04D27" w:rsidP="00B04D27">
      <w:pPr>
        <w:rPr>
          <w:rFonts w:hint="eastAsia"/>
        </w:rPr>
      </w:pPr>
      <w:r>
        <w:rPr>
          <w:rFonts w:hint="eastAsia"/>
        </w:rPr>
        <w:t xml:space="preserve">            </w:t>
      </w:r>
      <w:r>
        <w:rPr>
          <w:rFonts w:hint="eastAsia"/>
        </w:rPr>
        <w:t>例如，使用</w:t>
      </w:r>
      <w:r>
        <w:rPr>
          <w:rFonts w:hint="eastAsia"/>
        </w:rPr>
        <w:t>MP3</w:t>
      </w:r>
      <w:r>
        <w:rPr>
          <w:rFonts w:hint="eastAsia"/>
        </w:rPr>
        <w:t>复用器的私有选项</w:t>
      </w:r>
      <w:r>
        <w:rPr>
          <w:rFonts w:hint="eastAsia"/>
        </w:rPr>
        <w:t>id3v2_version</w:t>
      </w:r>
      <w:r>
        <w:rPr>
          <w:rFonts w:hint="eastAsia"/>
        </w:rPr>
        <w:t>，写一个</w:t>
      </w:r>
      <w:r>
        <w:rPr>
          <w:rFonts w:hint="eastAsia"/>
        </w:rPr>
        <w:t>ID3v2.3</w:t>
      </w:r>
      <w:r>
        <w:rPr>
          <w:rFonts w:hint="eastAsia"/>
        </w:rPr>
        <w:t>头部到一个</w:t>
      </w:r>
      <w:r>
        <w:rPr>
          <w:rFonts w:hint="eastAsia"/>
        </w:rPr>
        <w:lastRenderedPageBreak/>
        <w:t>MP3</w:t>
      </w:r>
      <w:r>
        <w:rPr>
          <w:rFonts w:hint="eastAsia"/>
        </w:rPr>
        <w:t>文件，而不是默认的</w:t>
      </w:r>
      <w:r>
        <w:rPr>
          <w:rFonts w:hint="eastAsia"/>
        </w:rPr>
        <w:t>ID3v2.4</w:t>
      </w:r>
      <w:r>
        <w:rPr>
          <w:rFonts w:hint="eastAsia"/>
        </w:rPr>
        <w:t>：</w:t>
      </w:r>
    </w:p>
    <w:p w:rsidR="00B04D27" w:rsidRDefault="00B04D27" w:rsidP="00B04D27"/>
    <w:p w:rsidR="00B04D27" w:rsidRDefault="00B04D27" w:rsidP="00F04F18">
      <w:pPr>
        <w:jc w:val="center"/>
      </w:pPr>
      <w:proofErr w:type="gramStart"/>
      <w:r>
        <w:t>ffmpeg</w:t>
      </w:r>
      <w:proofErr w:type="gramEnd"/>
      <w:r>
        <w:t xml:space="preserve"> -i input.flac -id3v2_version 3 out.mp3</w:t>
      </w:r>
    </w:p>
    <w:p w:rsidR="00B04D27" w:rsidRDefault="00B04D27" w:rsidP="00B04D27">
      <w:pPr>
        <w:rPr>
          <w:rFonts w:hint="eastAsia"/>
        </w:rPr>
      </w:pPr>
      <w:r>
        <w:rPr>
          <w:rFonts w:hint="eastAsia"/>
        </w:rPr>
        <w:t xml:space="preserve">            </w:t>
      </w:r>
      <w:r>
        <w:rPr>
          <w:rFonts w:hint="eastAsia"/>
        </w:rPr>
        <w:t>所有的编解码器的</w:t>
      </w:r>
      <w:r>
        <w:rPr>
          <w:rFonts w:hint="eastAsia"/>
        </w:rPr>
        <w:t>AVOptions</w:t>
      </w:r>
      <w:r>
        <w:rPr>
          <w:rFonts w:hint="eastAsia"/>
        </w:rPr>
        <w:t>都是作用于某一个流的，因此需要使用流指定符。</w:t>
      </w:r>
    </w:p>
    <w:p w:rsidR="00B04D27" w:rsidRDefault="00B04D27" w:rsidP="00B04D27">
      <w:r>
        <w:rPr>
          <w:rFonts w:hint="eastAsia"/>
        </w:rPr>
        <w:t xml:space="preserve">            </w:t>
      </w:r>
      <w:r>
        <w:rPr>
          <w:rFonts w:hint="eastAsia"/>
        </w:rPr>
        <w:t>注意：</w:t>
      </w:r>
      <w:r>
        <w:rPr>
          <w:rFonts w:hint="eastAsia"/>
        </w:rPr>
        <w:t>-nooption</w:t>
      </w:r>
      <w:r>
        <w:rPr>
          <w:rFonts w:hint="eastAsia"/>
        </w:rPr>
        <w:t>语法不能用于布尔型的</w:t>
      </w:r>
      <w:r>
        <w:rPr>
          <w:rFonts w:hint="eastAsia"/>
        </w:rPr>
        <w:t>AVOptions</w:t>
      </w:r>
      <w:r>
        <w:rPr>
          <w:rFonts w:hint="eastAsia"/>
        </w:rPr>
        <w:t>，请使用</w:t>
      </w:r>
      <w:r w:rsidR="00F04F18">
        <w:rPr>
          <w:rFonts w:hint="eastAsia"/>
        </w:rPr>
        <w:t xml:space="preserve">-option </w:t>
      </w:r>
      <w:r w:rsidR="00F04F18">
        <w:t>0/-option 1</w:t>
      </w:r>
      <w:r w:rsidR="00F04F18">
        <w:rPr>
          <w:rFonts w:hint="eastAsia"/>
        </w:rPr>
        <w:t>。</w:t>
      </w:r>
    </w:p>
    <w:p w:rsidR="00B04D27" w:rsidRDefault="00B04D27" w:rsidP="00B04D27">
      <w:pPr>
        <w:rPr>
          <w:rFonts w:hint="eastAsia"/>
        </w:rPr>
      </w:pPr>
      <w:r>
        <w:rPr>
          <w:rFonts w:hint="eastAsia"/>
        </w:rPr>
        <w:t xml:space="preserve">            </w:t>
      </w:r>
      <w:r>
        <w:rPr>
          <w:rFonts w:hint="eastAsia"/>
        </w:rPr>
        <w:t>注意：老版本中使用</w:t>
      </w:r>
      <w:r>
        <w:rPr>
          <w:rFonts w:hint="eastAsia"/>
        </w:rPr>
        <w:t>v/a/s</w:t>
      </w:r>
      <w:r>
        <w:rPr>
          <w:rFonts w:hint="eastAsia"/>
        </w:rPr>
        <w:t>加在选项名前面来指定流的</w:t>
      </w:r>
      <w:r>
        <w:rPr>
          <w:rFonts w:hint="eastAsia"/>
        </w:rPr>
        <w:t>AVOptions</w:t>
      </w:r>
      <w:r w:rsidR="00F04F18">
        <w:rPr>
          <w:rFonts w:hint="eastAsia"/>
        </w:rPr>
        <w:t>，这种做法</w:t>
      </w:r>
      <w:r>
        <w:rPr>
          <w:rFonts w:hint="eastAsia"/>
        </w:rPr>
        <w:t>被弃用。</w:t>
      </w:r>
    </w:p>
    <w:p w:rsidR="00B04D27" w:rsidRDefault="00B04D27" w:rsidP="00B04D27"/>
    <w:p w:rsidR="00B04D27" w:rsidRPr="00F04F18" w:rsidRDefault="00B04D27" w:rsidP="00B04D27">
      <w:pPr>
        <w:rPr>
          <w:rStyle w:val="a5"/>
          <w:rFonts w:hint="eastAsia"/>
        </w:rPr>
      </w:pPr>
      <w:r>
        <w:rPr>
          <w:rFonts w:hint="eastAsia"/>
        </w:rPr>
        <w:t xml:space="preserve">    </w:t>
      </w:r>
      <w:r w:rsidRPr="00F04F18">
        <w:rPr>
          <w:rStyle w:val="a5"/>
          <w:rFonts w:hint="eastAsia"/>
        </w:rPr>
        <w:t>主要选项</w:t>
      </w:r>
    </w:p>
    <w:p w:rsidR="00B04D27" w:rsidRPr="00DD3B54" w:rsidRDefault="00B04D27" w:rsidP="00B04D27">
      <w:pPr>
        <w:rPr>
          <w:rStyle w:val="a7"/>
        </w:rPr>
      </w:pPr>
      <w:r>
        <w:t xml:space="preserve">       </w:t>
      </w:r>
      <w:r w:rsidRPr="00DD3B54">
        <w:rPr>
          <w:rStyle w:val="a7"/>
        </w:rPr>
        <w:t>-f fmt (input/output)</w:t>
      </w:r>
    </w:p>
    <w:p w:rsidR="00B04D27" w:rsidRDefault="00B04D27" w:rsidP="00B04D27">
      <w:pPr>
        <w:rPr>
          <w:rFonts w:hint="eastAsia"/>
        </w:rPr>
      </w:pPr>
      <w:r>
        <w:rPr>
          <w:rFonts w:hint="eastAsia"/>
        </w:rPr>
        <w:t xml:space="preserve">            </w:t>
      </w:r>
      <w:r>
        <w:rPr>
          <w:rFonts w:hint="eastAsia"/>
        </w:rPr>
        <w:t>设定输入输出文件的格式。输入文件的格式会被自动检测到，而输出文件通常通过文件扩展名来识别，因此这个选项在大部分情况下都不需要。</w:t>
      </w:r>
    </w:p>
    <w:p w:rsidR="00B04D27" w:rsidRDefault="00B04D27" w:rsidP="00B04D27"/>
    <w:p w:rsidR="00B04D27" w:rsidRPr="00DD3B54" w:rsidRDefault="00B04D27" w:rsidP="00B04D27">
      <w:pPr>
        <w:rPr>
          <w:rStyle w:val="a7"/>
        </w:rPr>
      </w:pPr>
      <w:r>
        <w:t xml:space="preserve">       </w:t>
      </w:r>
      <w:r w:rsidRPr="00DD3B54">
        <w:rPr>
          <w:rStyle w:val="a7"/>
        </w:rPr>
        <w:t>-i filename (input)</w:t>
      </w:r>
    </w:p>
    <w:p w:rsidR="00B04D27" w:rsidRDefault="00B04D27" w:rsidP="00B04D27">
      <w:pPr>
        <w:rPr>
          <w:rFonts w:hint="eastAsia"/>
        </w:rPr>
      </w:pPr>
      <w:r>
        <w:rPr>
          <w:rFonts w:hint="eastAsia"/>
        </w:rPr>
        <w:t xml:space="preserve">            </w:t>
      </w:r>
      <w:r>
        <w:rPr>
          <w:rFonts w:hint="eastAsia"/>
        </w:rPr>
        <w:t>输入文件名</w:t>
      </w:r>
    </w:p>
    <w:p w:rsidR="00B04D27" w:rsidRDefault="00B04D27" w:rsidP="00B04D27"/>
    <w:p w:rsidR="00B04D27" w:rsidRPr="00DD3B54" w:rsidRDefault="00B04D27" w:rsidP="00B04D27">
      <w:pPr>
        <w:rPr>
          <w:rStyle w:val="a7"/>
        </w:rPr>
      </w:pPr>
      <w:r>
        <w:t xml:space="preserve">       </w:t>
      </w:r>
      <w:r w:rsidRPr="00DD3B54">
        <w:rPr>
          <w:rStyle w:val="a7"/>
        </w:rPr>
        <w:t>-y (global)</w:t>
      </w:r>
    </w:p>
    <w:p w:rsidR="00B04D27" w:rsidRDefault="00B04D27" w:rsidP="00B04D27">
      <w:pPr>
        <w:rPr>
          <w:rFonts w:hint="eastAsia"/>
        </w:rPr>
      </w:pPr>
      <w:r>
        <w:rPr>
          <w:rFonts w:hint="eastAsia"/>
        </w:rPr>
        <w:t xml:space="preserve">            </w:t>
      </w:r>
      <w:r>
        <w:rPr>
          <w:rFonts w:hint="eastAsia"/>
        </w:rPr>
        <w:t>直接覆盖输出文件</w:t>
      </w:r>
    </w:p>
    <w:p w:rsidR="00B04D27" w:rsidRDefault="00B04D27" w:rsidP="00B04D27"/>
    <w:p w:rsidR="00B04D27" w:rsidRPr="00DD3B54" w:rsidRDefault="00B04D27" w:rsidP="00B04D27">
      <w:pPr>
        <w:rPr>
          <w:rStyle w:val="a7"/>
        </w:rPr>
      </w:pPr>
      <w:r>
        <w:t xml:space="preserve">       </w:t>
      </w:r>
      <w:r w:rsidRPr="00DD3B54">
        <w:rPr>
          <w:rStyle w:val="a7"/>
        </w:rPr>
        <w:t>-n (global)</w:t>
      </w:r>
    </w:p>
    <w:p w:rsidR="00B04D27" w:rsidRDefault="00B04D27" w:rsidP="00B04D27">
      <w:pPr>
        <w:rPr>
          <w:rFonts w:hint="eastAsia"/>
        </w:rPr>
      </w:pPr>
      <w:r>
        <w:rPr>
          <w:rFonts w:hint="eastAsia"/>
        </w:rPr>
        <w:t xml:space="preserve">            </w:t>
      </w:r>
      <w:r>
        <w:rPr>
          <w:rFonts w:hint="eastAsia"/>
        </w:rPr>
        <w:t>如果指定的输出文件已经存在，不要覆盖文件，直接退出程序</w:t>
      </w:r>
    </w:p>
    <w:p w:rsidR="00B04D27" w:rsidRDefault="00B04D27" w:rsidP="00B04D27"/>
    <w:p w:rsidR="00B04D27" w:rsidRPr="00DD3B54" w:rsidRDefault="00B04D27" w:rsidP="00B04D27">
      <w:pPr>
        <w:rPr>
          <w:rStyle w:val="a7"/>
        </w:rPr>
      </w:pPr>
      <w:r>
        <w:t xml:space="preserve">       </w:t>
      </w:r>
      <w:r w:rsidRPr="00DD3B54">
        <w:rPr>
          <w:rStyle w:val="a7"/>
        </w:rPr>
        <w:t>-</w:t>
      </w:r>
      <w:proofErr w:type="gramStart"/>
      <w:r w:rsidRPr="00DD3B54">
        <w:rPr>
          <w:rStyle w:val="a7"/>
        </w:rPr>
        <w:t>c[</w:t>
      </w:r>
      <w:proofErr w:type="gramEnd"/>
      <w:r w:rsidRPr="00DD3B54">
        <w:rPr>
          <w:rStyle w:val="a7"/>
        </w:rPr>
        <w:t>:stream_specifier] codec (input/output,per-stream)</w:t>
      </w:r>
    </w:p>
    <w:p w:rsidR="00B04D27" w:rsidRPr="00DD3B54" w:rsidRDefault="00B04D27" w:rsidP="00B04D27">
      <w:pPr>
        <w:rPr>
          <w:rStyle w:val="a7"/>
        </w:rPr>
      </w:pPr>
      <w:r w:rsidRPr="00DD3B54">
        <w:rPr>
          <w:rStyle w:val="a7"/>
        </w:rPr>
        <w:t xml:space="preserve">       -</w:t>
      </w:r>
      <w:proofErr w:type="gramStart"/>
      <w:r w:rsidRPr="00DD3B54">
        <w:rPr>
          <w:rStyle w:val="a7"/>
        </w:rPr>
        <w:t>codec[</w:t>
      </w:r>
      <w:proofErr w:type="gramEnd"/>
      <w:r w:rsidRPr="00DD3B54">
        <w:rPr>
          <w:rStyle w:val="a7"/>
        </w:rPr>
        <w:t>:stream_specifier] codec (input/output,per-stream)</w:t>
      </w:r>
    </w:p>
    <w:p w:rsidR="00B04D27" w:rsidRDefault="00B04D27" w:rsidP="00B04D27">
      <w:pPr>
        <w:rPr>
          <w:rFonts w:hint="eastAsia"/>
        </w:rPr>
      </w:pPr>
      <w:r>
        <w:rPr>
          <w:rFonts w:hint="eastAsia"/>
        </w:rPr>
        <w:t xml:space="preserve">            </w:t>
      </w:r>
      <w:r>
        <w:rPr>
          <w:rFonts w:hint="eastAsia"/>
        </w:rPr>
        <w:t>为一个或多个</w:t>
      </w:r>
      <w:proofErr w:type="gramStart"/>
      <w:r>
        <w:rPr>
          <w:rFonts w:hint="eastAsia"/>
        </w:rPr>
        <w:t>流选择</w:t>
      </w:r>
      <w:proofErr w:type="gramEnd"/>
      <w:r>
        <w:rPr>
          <w:rFonts w:hint="eastAsia"/>
        </w:rPr>
        <w:t>一个编码器（</w:t>
      </w:r>
      <w:proofErr w:type="gramStart"/>
      <w:r>
        <w:rPr>
          <w:rFonts w:hint="eastAsia"/>
        </w:rPr>
        <w:t>当用于</w:t>
      </w:r>
      <w:proofErr w:type="gramEnd"/>
      <w:r>
        <w:rPr>
          <w:rFonts w:hint="eastAsia"/>
        </w:rPr>
        <w:t>输出文件前面）或一个解码器（</w:t>
      </w:r>
      <w:proofErr w:type="gramStart"/>
      <w:r>
        <w:rPr>
          <w:rFonts w:hint="eastAsia"/>
        </w:rPr>
        <w:t>当用于</w:t>
      </w:r>
      <w:proofErr w:type="gramEnd"/>
      <w:r>
        <w:rPr>
          <w:rFonts w:hint="eastAsia"/>
        </w:rPr>
        <w:t>输入文件前面）。</w:t>
      </w:r>
      <w:r>
        <w:rPr>
          <w:rFonts w:hint="eastAsia"/>
        </w:rPr>
        <w:t>codec</w:t>
      </w:r>
      <w:r>
        <w:rPr>
          <w:rFonts w:hint="eastAsia"/>
        </w:rPr>
        <w:t>是解码器</w:t>
      </w:r>
      <w:r>
        <w:rPr>
          <w:rFonts w:hint="eastAsia"/>
        </w:rPr>
        <w:t>/</w:t>
      </w:r>
      <w:r>
        <w:rPr>
          <w:rFonts w:hint="eastAsia"/>
        </w:rPr>
        <w:t>编码器的名称，或者一个特殊的值“</w:t>
      </w:r>
      <w:r>
        <w:rPr>
          <w:rFonts w:hint="eastAsia"/>
        </w:rPr>
        <w:t>copy</w:t>
      </w:r>
      <w:r>
        <w:rPr>
          <w:rFonts w:hint="eastAsia"/>
        </w:rPr>
        <w:t>”（仅对于输出文件）表明这个流无须重新编码。</w:t>
      </w:r>
    </w:p>
    <w:p w:rsidR="00B04D27" w:rsidRDefault="00B04D27" w:rsidP="00B04D27"/>
    <w:p w:rsidR="00B04D27" w:rsidRDefault="00B04D27" w:rsidP="00B04D27">
      <w:pPr>
        <w:rPr>
          <w:rFonts w:hint="eastAsia"/>
        </w:rPr>
      </w:pPr>
      <w:r>
        <w:rPr>
          <w:rFonts w:hint="eastAsia"/>
        </w:rPr>
        <w:t xml:space="preserve">            </w:t>
      </w:r>
      <w:r>
        <w:rPr>
          <w:rFonts w:hint="eastAsia"/>
        </w:rPr>
        <w:t>例如：</w:t>
      </w:r>
    </w:p>
    <w:p w:rsidR="00B04D27" w:rsidRDefault="00B04D27" w:rsidP="00B04D27"/>
    <w:p w:rsidR="00B04D27" w:rsidRDefault="00B04D27" w:rsidP="00B04D27">
      <w:r>
        <w:t xml:space="preserve">                   </w:t>
      </w:r>
      <w:proofErr w:type="gramStart"/>
      <w:r>
        <w:t>ffmpeg</w:t>
      </w:r>
      <w:proofErr w:type="gramEnd"/>
      <w:r>
        <w:t xml:space="preserve"> -i INPUT -map 0 -c:v libx264 -c:a copy OUTPUT</w:t>
      </w:r>
    </w:p>
    <w:p w:rsidR="00B04D27" w:rsidRDefault="00B04D27" w:rsidP="00B04D27"/>
    <w:p w:rsidR="00B04D27" w:rsidRDefault="00B04D27" w:rsidP="00B04D27">
      <w:pPr>
        <w:rPr>
          <w:rFonts w:hint="eastAsia"/>
        </w:rPr>
      </w:pPr>
      <w:r>
        <w:rPr>
          <w:rFonts w:hint="eastAsia"/>
        </w:rPr>
        <w:t xml:space="preserve">            </w:t>
      </w:r>
      <w:r>
        <w:rPr>
          <w:rFonts w:hint="eastAsia"/>
        </w:rPr>
        <w:t>用</w:t>
      </w:r>
      <w:r>
        <w:rPr>
          <w:rFonts w:hint="eastAsia"/>
        </w:rPr>
        <w:t>libx264</w:t>
      </w:r>
      <w:r>
        <w:rPr>
          <w:rFonts w:hint="eastAsia"/>
        </w:rPr>
        <w:t>编码所有视频流，拷贝所有音频流。</w:t>
      </w:r>
    </w:p>
    <w:p w:rsidR="00B04D27" w:rsidRDefault="00B04D27" w:rsidP="00B04D27"/>
    <w:p w:rsidR="00B04D27" w:rsidRDefault="00B04D27" w:rsidP="00B04D27">
      <w:pPr>
        <w:rPr>
          <w:rFonts w:hint="eastAsia"/>
        </w:rPr>
      </w:pPr>
      <w:r>
        <w:rPr>
          <w:rFonts w:hint="eastAsia"/>
        </w:rPr>
        <w:t xml:space="preserve">            </w:t>
      </w:r>
      <w:r>
        <w:rPr>
          <w:rFonts w:hint="eastAsia"/>
        </w:rPr>
        <w:t>对于每一个流，最后一个匹配的“</w:t>
      </w:r>
      <w:r>
        <w:rPr>
          <w:rFonts w:hint="eastAsia"/>
        </w:rPr>
        <w:t>c</w:t>
      </w:r>
      <w:r>
        <w:rPr>
          <w:rFonts w:hint="eastAsia"/>
        </w:rPr>
        <w:t>”选项将被匹配，因此</w:t>
      </w:r>
      <w:r w:rsidR="00DD3B54">
        <w:rPr>
          <w:rFonts w:hint="eastAsia"/>
        </w:rPr>
        <w:t>：</w:t>
      </w:r>
    </w:p>
    <w:p w:rsidR="00B04D27" w:rsidRDefault="00B04D27" w:rsidP="00B04D27"/>
    <w:p w:rsidR="00B04D27" w:rsidRDefault="00B04D27" w:rsidP="00B04D27">
      <w:r>
        <w:t xml:space="preserve">                   </w:t>
      </w:r>
      <w:proofErr w:type="gramStart"/>
      <w:r>
        <w:t>ffmpeg</w:t>
      </w:r>
      <w:proofErr w:type="gramEnd"/>
      <w:r>
        <w:t xml:space="preserve"> -i INPUT -map 0 -c copy -c:v:1 libx264 -c:a:137 libvorbis OUTPUT</w:t>
      </w:r>
    </w:p>
    <w:p w:rsidR="00B04D27" w:rsidRDefault="00B04D27" w:rsidP="00DD3B54"/>
    <w:p w:rsidR="00B04D27" w:rsidRDefault="00B04D27" w:rsidP="00B04D27">
      <w:pPr>
        <w:rPr>
          <w:rFonts w:hint="eastAsia"/>
        </w:rPr>
      </w:pPr>
      <w:r>
        <w:rPr>
          <w:rFonts w:hint="eastAsia"/>
        </w:rPr>
        <w:t xml:space="preserve">            </w:t>
      </w:r>
      <w:r>
        <w:rPr>
          <w:rFonts w:hint="eastAsia"/>
        </w:rPr>
        <w:t>将拷贝第二个视频流以外的所有流，第二个视频流将通过</w:t>
      </w:r>
      <w:r>
        <w:rPr>
          <w:rFonts w:hint="eastAsia"/>
        </w:rPr>
        <w:t>libx264</w:t>
      </w:r>
      <w:r>
        <w:rPr>
          <w:rFonts w:hint="eastAsia"/>
        </w:rPr>
        <w:t>编码，第</w:t>
      </w:r>
      <w:r>
        <w:rPr>
          <w:rFonts w:hint="eastAsia"/>
        </w:rPr>
        <w:t>138</w:t>
      </w:r>
      <w:r w:rsidR="00DD3B54">
        <w:rPr>
          <w:rFonts w:hint="eastAsia"/>
        </w:rPr>
        <w:t>个音频流将通过</w:t>
      </w:r>
      <w:r>
        <w:rPr>
          <w:rFonts w:hint="eastAsia"/>
        </w:rPr>
        <w:t>libvorbis</w:t>
      </w:r>
      <w:r>
        <w:rPr>
          <w:rFonts w:hint="eastAsia"/>
        </w:rPr>
        <w:t>编码。</w:t>
      </w:r>
    </w:p>
    <w:p w:rsidR="00B04D27" w:rsidRDefault="00B04D27" w:rsidP="00B04D27"/>
    <w:p w:rsidR="00B04D27" w:rsidRPr="00DD3B54" w:rsidRDefault="00B04D27" w:rsidP="00B04D27">
      <w:pPr>
        <w:rPr>
          <w:rStyle w:val="a7"/>
        </w:rPr>
      </w:pPr>
      <w:r>
        <w:t xml:space="preserve">  </w:t>
      </w:r>
      <w:r w:rsidR="00DD3B54">
        <w:t xml:space="preserve">     </w:t>
      </w:r>
      <w:r w:rsidR="00DD3B54" w:rsidRPr="00DD3B54">
        <w:rPr>
          <w:rStyle w:val="a7"/>
        </w:rPr>
        <w:t>-t duration (input/output)</w:t>
      </w:r>
    </w:p>
    <w:p w:rsidR="00DD3B54" w:rsidRDefault="00B04D27" w:rsidP="00B04D27">
      <w:pPr>
        <w:rPr>
          <w:rFonts w:hint="eastAsia"/>
        </w:rPr>
      </w:pPr>
      <w:r>
        <w:rPr>
          <w:rFonts w:hint="eastAsia"/>
        </w:rPr>
        <w:t xml:space="preserve">            </w:t>
      </w:r>
      <w:r>
        <w:rPr>
          <w:rFonts w:hint="eastAsia"/>
        </w:rPr>
        <w:t>当作为一个输入选项使用（在“</w:t>
      </w:r>
      <w:r>
        <w:rPr>
          <w:rFonts w:hint="eastAsia"/>
        </w:rPr>
        <w:t>-i</w:t>
      </w:r>
      <w:r w:rsidR="00DD3B54">
        <w:rPr>
          <w:rFonts w:hint="eastAsia"/>
        </w:rPr>
        <w:t>”前面）时，将限制从输入文件读入的数据的时长</w:t>
      </w:r>
      <w:r>
        <w:rPr>
          <w:rFonts w:hint="eastAsia"/>
        </w:rPr>
        <w:t>。</w:t>
      </w:r>
    </w:p>
    <w:p w:rsidR="00B04D27" w:rsidRDefault="00B04D27" w:rsidP="00B04D27">
      <w:pPr>
        <w:rPr>
          <w:rFonts w:hint="eastAsia"/>
        </w:rPr>
      </w:pPr>
      <w:r>
        <w:rPr>
          <w:rFonts w:hint="eastAsia"/>
        </w:rPr>
        <w:lastRenderedPageBreak/>
        <w:t xml:space="preserve">            </w:t>
      </w:r>
      <w:r>
        <w:rPr>
          <w:rFonts w:hint="eastAsia"/>
        </w:rPr>
        <w:t>当作为一个输出选项使用（在一个输出文件名前面）时，一旦输出文件长度已经达到指定值，停止写输出文件。</w:t>
      </w:r>
    </w:p>
    <w:p w:rsidR="00B04D27" w:rsidRDefault="00B04D27" w:rsidP="00B04D27">
      <w:pPr>
        <w:rPr>
          <w:rFonts w:hint="eastAsia"/>
        </w:rPr>
      </w:pPr>
      <w:r>
        <w:rPr>
          <w:rFonts w:hint="eastAsia"/>
        </w:rPr>
        <w:t xml:space="preserve">            </w:t>
      </w:r>
      <w:r>
        <w:rPr>
          <w:rFonts w:hint="eastAsia"/>
        </w:rPr>
        <w:t>时长可以为秒数，或者“</w:t>
      </w:r>
      <w:r>
        <w:rPr>
          <w:rFonts w:hint="eastAsia"/>
        </w:rPr>
        <w:t>hh:mm:ss[.xxx]</w:t>
      </w:r>
      <w:r>
        <w:rPr>
          <w:rFonts w:hint="eastAsia"/>
        </w:rPr>
        <w:t>”的格式。</w:t>
      </w:r>
    </w:p>
    <w:p w:rsidR="00B04D27" w:rsidRDefault="00B04D27" w:rsidP="00B04D27">
      <w:pPr>
        <w:rPr>
          <w:rFonts w:hint="eastAsia"/>
        </w:rPr>
      </w:pPr>
      <w:r>
        <w:rPr>
          <w:rFonts w:hint="eastAsia"/>
        </w:rPr>
        <w:t xml:space="preserve">            -to</w:t>
      </w:r>
      <w:r>
        <w:rPr>
          <w:rFonts w:hint="eastAsia"/>
        </w:rPr>
        <w:t>和</w:t>
      </w:r>
      <w:r>
        <w:rPr>
          <w:rFonts w:hint="eastAsia"/>
        </w:rPr>
        <w:t>-t</w:t>
      </w:r>
      <w:r>
        <w:rPr>
          <w:rFonts w:hint="eastAsia"/>
        </w:rPr>
        <w:t>是互斥的，</w:t>
      </w:r>
      <w:r>
        <w:rPr>
          <w:rFonts w:hint="eastAsia"/>
        </w:rPr>
        <w:t>-t</w:t>
      </w:r>
      <w:r>
        <w:rPr>
          <w:rFonts w:hint="eastAsia"/>
        </w:rPr>
        <w:t>优先级更高。</w:t>
      </w:r>
    </w:p>
    <w:p w:rsidR="00B04D27" w:rsidRDefault="00B04D27" w:rsidP="00B04D27"/>
    <w:p w:rsidR="00B04D27" w:rsidRPr="00DD3B54" w:rsidRDefault="00B04D27" w:rsidP="00B04D27">
      <w:pPr>
        <w:rPr>
          <w:i/>
          <w:iCs/>
          <w:color w:val="808080" w:themeColor="text1" w:themeTint="7F"/>
        </w:rPr>
      </w:pPr>
      <w:r>
        <w:t xml:space="preserve">       </w:t>
      </w:r>
      <w:r w:rsidR="00DD3B54">
        <w:rPr>
          <w:rStyle w:val="a7"/>
        </w:rPr>
        <w:t>-to position (output)</w:t>
      </w:r>
    </w:p>
    <w:p w:rsidR="00B04D27" w:rsidRDefault="00B04D27" w:rsidP="00B04D27">
      <w:pPr>
        <w:rPr>
          <w:rFonts w:hint="eastAsia"/>
        </w:rPr>
      </w:pPr>
      <w:r>
        <w:rPr>
          <w:rFonts w:hint="eastAsia"/>
        </w:rPr>
        <w:t xml:space="preserve">            </w:t>
      </w:r>
      <w:r w:rsidR="00DD3B54">
        <w:rPr>
          <w:rFonts w:hint="eastAsia"/>
        </w:rPr>
        <w:t>当达到</w:t>
      </w:r>
      <w:r>
        <w:rPr>
          <w:rFonts w:hint="eastAsia"/>
        </w:rPr>
        <w:t>position</w:t>
      </w:r>
      <w:r>
        <w:rPr>
          <w:rFonts w:hint="eastAsia"/>
        </w:rPr>
        <w:t>位置时，停止写输出文件。</w:t>
      </w:r>
      <w:r>
        <w:rPr>
          <w:rFonts w:hint="eastAsia"/>
        </w:rPr>
        <w:t>position</w:t>
      </w:r>
      <w:r>
        <w:rPr>
          <w:rFonts w:hint="eastAsia"/>
        </w:rPr>
        <w:t>可以是秒数，或者“</w:t>
      </w:r>
      <w:r>
        <w:rPr>
          <w:rFonts w:hint="eastAsia"/>
        </w:rPr>
        <w:t>hh:mm:ss[.xxx]</w:t>
      </w:r>
      <w:r>
        <w:rPr>
          <w:rFonts w:hint="eastAsia"/>
        </w:rPr>
        <w:t>”的格式。</w:t>
      </w:r>
    </w:p>
    <w:p w:rsidR="00B04D27" w:rsidRDefault="00B04D27" w:rsidP="00B04D27">
      <w:pPr>
        <w:rPr>
          <w:rFonts w:hint="eastAsia"/>
        </w:rPr>
      </w:pPr>
      <w:r>
        <w:rPr>
          <w:rFonts w:hint="eastAsia"/>
        </w:rPr>
        <w:t xml:space="preserve">            -to</w:t>
      </w:r>
      <w:r>
        <w:rPr>
          <w:rFonts w:hint="eastAsia"/>
        </w:rPr>
        <w:t>和</w:t>
      </w:r>
      <w:r>
        <w:rPr>
          <w:rFonts w:hint="eastAsia"/>
        </w:rPr>
        <w:t>-t</w:t>
      </w:r>
      <w:r>
        <w:rPr>
          <w:rFonts w:hint="eastAsia"/>
        </w:rPr>
        <w:t>是互斥的，</w:t>
      </w:r>
      <w:r>
        <w:rPr>
          <w:rFonts w:hint="eastAsia"/>
        </w:rPr>
        <w:t>-t</w:t>
      </w:r>
      <w:r>
        <w:rPr>
          <w:rFonts w:hint="eastAsia"/>
        </w:rPr>
        <w:t>优先级更高。</w:t>
      </w:r>
    </w:p>
    <w:p w:rsidR="00B04D27" w:rsidRDefault="00B04D27" w:rsidP="00B04D27"/>
    <w:p w:rsidR="00B04D27" w:rsidRPr="00DD3B54" w:rsidRDefault="00B04D27" w:rsidP="00B04D27">
      <w:pPr>
        <w:rPr>
          <w:i/>
          <w:iCs/>
          <w:color w:val="808080" w:themeColor="text1" w:themeTint="7F"/>
        </w:rPr>
      </w:pPr>
      <w:r>
        <w:t xml:space="preserve">       </w:t>
      </w:r>
      <w:r w:rsidR="00DD3B54">
        <w:rPr>
          <w:rStyle w:val="a7"/>
        </w:rPr>
        <w:t>-fs limit_size (output)</w:t>
      </w:r>
    </w:p>
    <w:p w:rsidR="00B04D27" w:rsidRDefault="00B04D27" w:rsidP="00B04D27">
      <w:pPr>
        <w:rPr>
          <w:rFonts w:hint="eastAsia"/>
        </w:rPr>
      </w:pPr>
      <w:r>
        <w:rPr>
          <w:rFonts w:hint="eastAsia"/>
        </w:rPr>
        <w:t xml:space="preserve">            </w:t>
      </w:r>
      <w:r>
        <w:rPr>
          <w:rFonts w:hint="eastAsia"/>
        </w:rPr>
        <w:t>设置文件大小，单位为字节。</w:t>
      </w:r>
    </w:p>
    <w:p w:rsidR="00B04D27" w:rsidRDefault="00B04D27" w:rsidP="00B04D27"/>
    <w:p w:rsidR="00B04D27" w:rsidRPr="00DD3B54" w:rsidRDefault="00B04D27" w:rsidP="00B04D27">
      <w:pPr>
        <w:rPr>
          <w:rStyle w:val="a7"/>
        </w:rPr>
      </w:pPr>
      <w:r>
        <w:t xml:space="preserve">       </w:t>
      </w:r>
      <w:r w:rsidRPr="00DD3B54">
        <w:rPr>
          <w:rStyle w:val="a7"/>
        </w:rPr>
        <w:t>-ss position (input/output)</w:t>
      </w:r>
    </w:p>
    <w:p w:rsidR="00B04D27" w:rsidRDefault="00B04D27" w:rsidP="00B04D27">
      <w:pPr>
        <w:rPr>
          <w:rFonts w:hint="eastAsia"/>
        </w:rPr>
      </w:pPr>
      <w:r>
        <w:rPr>
          <w:rFonts w:hint="eastAsia"/>
        </w:rPr>
        <w:t xml:space="preserve">            </w:t>
      </w:r>
      <w:r>
        <w:rPr>
          <w:rFonts w:hint="eastAsia"/>
        </w:rPr>
        <w:t>当作为一个输入选项使用（在“</w:t>
      </w:r>
      <w:r>
        <w:rPr>
          <w:rFonts w:hint="eastAsia"/>
        </w:rPr>
        <w:t>-i</w:t>
      </w:r>
      <w:r>
        <w:rPr>
          <w:rFonts w:hint="eastAsia"/>
        </w:rPr>
        <w:t>”前面）时，将输入文件</w:t>
      </w:r>
      <w:r>
        <w:rPr>
          <w:rFonts w:hint="eastAsia"/>
        </w:rPr>
        <w:t>seek</w:t>
      </w:r>
      <w:r>
        <w:rPr>
          <w:rFonts w:hint="eastAsia"/>
        </w:rPr>
        <w:t>到</w:t>
      </w:r>
      <w:r>
        <w:rPr>
          <w:rFonts w:hint="eastAsia"/>
        </w:rPr>
        <w:t>position</w:t>
      </w:r>
      <w:r>
        <w:rPr>
          <w:rFonts w:hint="eastAsia"/>
        </w:rPr>
        <w:t>位置。注意，对于大多数媒体格式，程序不能</w:t>
      </w:r>
      <w:r>
        <w:rPr>
          <w:rFonts w:hint="eastAsia"/>
        </w:rPr>
        <w:t>seek</w:t>
      </w:r>
      <w:r>
        <w:rPr>
          <w:rFonts w:hint="eastAsia"/>
        </w:rPr>
        <w:t>到精确的位置，因此</w:t>
      </w:r>
      <w:r>
        <w:rPr>
          <w:rFonts w:hint="eastAsia"/>
        </w:rPr>
        <w:t>ffmpeg</w:t>
      </w:r>
      <w:r>
        <w:rPr>
          <w:rFonts w:hint="eastAsia"/>
        </w:rPr>
        <w:t>会</w:t>
      </w:r>
      <w:r>
        <w:rPr>
          <w:rFonts w:hint="eastAsia"/>
        </w:rPr>
        <w:t>seek</w:t>
      </w:r>
      <w:r>
        <w:rPr>
          <w:rFonts w:hint="eastAsia"/>
        </w:rPr>
        <w:t>到</w:t>
      </w:r>
      <w:r>
        <w:rPr>
          <w:rFonts w:hint="eastAsia"/>
        </w:rPr>
        <w:t>pisition</w:t>
      </w:r>
      <w:r>
        <w:rPr>
          <w:rFonts w:hint="eastAsia"/>
        </w:rPr>
        <w:t>之前最近的</w:t>
      </w:r>
      <w:r>
        <w:rPr>
          <w:rFonts w:hint="eastAsia"/>
        </w:rPr>
        <w:t>seek</w:t>
      </w:r>
      <w:r>
        <w:rPr>
          <w:rFonts w:hint="eastAsia"/>
        </w:rPr>
        <w:t>点。当转码</w:t>
      </w:r>
      <w:r w:rsidR="00DD3B54">
        <w:rPr>
          <w:rFonts w:hint="eastAsia"/>
        </w:rPr>
        <w:t>时，并且</w:t>
      </w:r>
      <w:r>
        <w:rPr>
          <w:rFonts w:hint="eastAsia"/>
        </w:rPr>
        <w:t>-accurate_seek</w:t>
      </w:r>
      <w:r>
        <w:rPr>
          <w:rFonts w:hint="eastAsia"/>
        </w:rPr>
        <w:t>被使能（默认会使能），</w:t>
      </w:r>
      <w:r>
        <w:rPr>
          <w:rFonts w:hint="eastAsia"/>
        </w:rPr>
        <w:t>seek</w:t>
      </w:r>
      <w:r>
        <w:rPr>
          <w:rFonts w:hint="eastAsia"/>
        </w:rPr>
        <w:t>点和</w:t>
      </w:r>
      <w:r>
        <w:rPr>
          <w:rFonts w:hint="eastAsia"/>
        </w:rPr>
        <w:t>position</w:t>
      </w:r>
      <w:r>
        <w:rPr>
          <w:rFonts w:hint="eastAsia"/>
        </w:rPr>
        <w:t>之间的片段会被解码</w:t>
      </w:r>
      <w:r w:rsidR="00DD3B54">
        <w:rPr>
          <w:rFonts w:hint="eastAsia"/>
        </w:rPr>
        <w:t>，</w:t>
      </w:r>
      <w:r>
        <w:rPr>
          <w:rFonts w:hint="eastAsia"/>
        </w:rPr>
        <w:t>然后丢弃掉。当执行流拷贝，或者使用了</w:t>
      </w:r>
      <w:r>
        <w:rPr>
          <w:rFonts w:hint="eastAsia"/>
        </w:rPr>
        <w:t>-noaccurate_seek</w:t>
      </w:r>
      <w:r>
        <w:rPr>
          <w:rFonts w:hint="eastAsia"/>
        </w:rPr>
        <w:t>选项，这个片段会被保留。</w:t>
      </w:r>
    </w:p>
    <w:p w:rsidR="00B04D27" w:rsidRDefault="00B04D27" w:rsidP="00B04D27">
      <w:pPr>
        <w:rPr>
          <w:rFonts w:hint="eastAsia"/>
        </w:rPr>
      </w:pPr>
      <w:r>
        <w:rPr>
          <w:rFonts w:hint="eastAsia"/>
        </w:rPr>
        <w:t xml:space="preserve">            </w:t>
      </w:r>
      <w:r>
        <w:rPr>
          <w:rFonts w:hint="eastAsia"/>
        </w:rPr>
        <w:t>当作为一个输出</w:t>
      </w:r>
      <w:r w:rsidR="00DD3B54">
        <w:rPr>
          <w:rFonts w:hint="eastAsia"/>
        </w:rPr>
        <w:t>选项使用（在一个输出文件名前面）时，解码器会丢弃输入的数据，直到</w:t>
      </w:r>
      <w:r>
        <w:rPr>
          <w:rFonts w:hint="eastAsia"/>
        </w:rPr>
        <w:t>时间</w:t>
      </w:r>
      <w:proofErr w:type="gramStart"/>
      <w:r>
        <w:rPr>
          <w:rFonts w:hint="eastAsia"/>
        </w:rPr>
        <w:t>戳达到</w:t>
      </w:r>
      <w:proofErr w:type="gramEnd"/>
      <w:r>
        <w:rPr>
          <w:rFonts w:hint="eastAsia"/>
        </w:rPr>
        <w:t>了</w:t>
      </w:r>
      <w:r>
        <w:rPr>
          <w:rFonts w:hint="eastAsia"/>
        </w:rPr>
        <w:t>position</w:t>
      </w:r>
      <w:r>
        <w:rPr>
          <w:rFonts w:hint="eastAsia"/>
        </w:rPr>
        <w:t>位置。</w:t>
      </w:r>
    </w:p>
    <w:p w:rsidR="00B04D27" w:rsidRDefault="00B04D27" w:rsidP="00B04D27">
      <w:pPr>
        <w:rPr>
          <w:rFonts w:hint="eastAsia"/>
        </w:rPr>
      </w:pPr>
      <w:r>
        <w:rPr>
          <w:rFonts w:hint="eastAsia"/>
        </w:rPr>
        <w:t xml:space="preserve">            position</w:t>
      </w:r>
      <w:r>
        <w:rPr>
          <w:rFonts w:hint="eastAsia"/>
        </w:rPr>
        <w:t>可以为秒数，或者“</w:t>
      </w:r>
      <w:r>
        <w:rPr>
          <w:rFonts w:hint="eastAsia"/>
        </w:rPr>
        <w:t>hh:mm:ss[.xxx]</w:t>
      </w:r>
      <w:r>
        <w:rPr>
          <w:rFonts w:hint="eastAsia"/>
        </w:rPr>
        <w:t>”的格式。</w:t>
      </w:r>
    </w:p>
    <w:p w:rsidR="00B04D27" w:rsidRDefault="00B04D27" w:rsidP="00B04D27"/>
    <w:p w:rsidR="00B04D27" w:rsidRPr="00DD3B54" w:rsidRDefault="00B04D27" w:rsidP="00B04D27">
      <w:pPr>
        <w:rPr>
          <w:rStyle w:val="a7"/>
        </w:rPr>
      </w:pPr>
      <w:r>
        <w:t xml:space="preserve">       </w:t>
      </w:r>
      <w:r w:rsidRPr="00DD3B54">
        <w:rPr>
          <w:rStyle w:val="a7"/>
        </w:rPr>
        <w:t>-itsoffset offset (input)</w:t>
      </w:r>
    </w:p>
    <w:p w:rsidR="00B04D27" w:rsidRDefault="00B04D27" w:rsidP="00B04D27">
      <w:pPr>
        <w:rPr>
          <w:rFonts w:hint="eastAsia"/>
        </w:rPr>
      </w:pPr>
      <w:r>
        <w:rPr>
          <w:rFonts w:hint="eastAsia"/>
        </w:rPr>
        <w:t xml:space="preserve">            </w:t>
      </w:r>
      <w:r>
        <w:rPr>
          <w:rFonts w:hint="eastAsia"/>
        </w:rPr>
        <w:t>设置输入文件的时间偏移。</w:t>
      </w:r>
    </w:p>
    <w:p w:rsidR="00B04D27" w:rsidRDefault="00B04D27" w:rsidP="00B04D27">
      <w:pPr>
        <w:rPr>
          <w:rFonts w:hint="eastAsia"/>
        </w:rPr>
      </w:pPr>
      <w:r>
        <w:rPr>
          <w:rFonts w:hint="eastAsia"/>
        </w:rPr>
        <w:t xml:space="preserve">            offset</w:t>
      </w:r>
      <w:r>
        <w:rPr>
          <w:rFonts w:hint="eastAsia"/>
        </w:rPr>
        <w:t>必须是一个时间长度，详见</w:t>
      </w:r>
      <w:r>
        <w:rPr>
          <w:rFonts w:hint="eastAsia"/>
        </w:rPr>
        <w:t>ffmpeg-utils</w:t>
      </w:r>
      <w:r>
        <w:rPr>
          <w:rFonts w:hint="eastAsia"/>
        </w:rPr>
        <w:t>说明文当中的时间长度章节。</w:t>
      </w:r>
    </w:p>
    <w:p w:rsidR="00B04D27" w:rsidRDefault="00B04D27" w:rsidP="00B04D27">
      <w:pPr>
        <w:rPr>
          <w:rFonts w:hint="eastAsia"/>
        </w:rPr>
      </w:pPr>
      <w:r>
        <w:rPr>
          <w:rFonts w:hint="eastAsia"/>
        </w:rPr>
        <w:t xml:space="preserve">            offset</w:t>
      </w:r>
      <w:r>
        <w:rPr>
          <w:rFonts w:hint="eastAsia"/>
        </w:rPr>
        <w:t>会被添加到输入文件的时间戳。给定一个正的</w:t>
      </w:r>
      <w:r>
        <w:rPr>
          <w:rFonts w:hint="eastAsia"/>
        </w:rPr>
        <w:t>offse</w:t>
      </w:r>
      <w:r w:rsidR="00DD3B54">
        <w:rPr>
          <w:rFonts w:hint="eastAsia"/>
        </w:rPr>
        <w:t>t</w:t>
      </w:r>
      <w:r>
        <w:rPr>
          <w:rFonts w:hint="eastAsia"/>
        </w:rPr>
        <w:t>意味着相应的流会被推迟</w:t>
      </w:r>
      <w:r>
        <w:rPr>
          <w:rFonts w:hint="eastAsia"/>
        </w:rPr>
        <w:t>offset</w:t>
      </w:r>
      <w:r>
        <w:rPr>
          <w:rFonts w:hint="eastAsia"/>
        </w:rPr>
        <w:t>指定的时间。</w:t>
      </w:r>
    </w:p>
    <w:p w:rsidR="00B04D27" w:rsidRDefault="00B04D27" w:rsidP="00B04D27"/>
    <w:p w:rsidR="00B04D27" w:rsidRPr="00DD3B54" w:rsidRDefault="00B04D27" w:rsidP="00B04D27">
      <w:pPr>
        <w:rPr>
          <w:rStyle w:val="a7"/>
        </w:rPr>
      </w:pPr>
      <w:r>
        <w:t xml:space="preserve">       </w:t>
      </w:r>
      <w:r w:rsidRPr="00DD3B54">
        <w:rPr>
          <w:rStyle w:val="a7"/>
        </w:rPr>
        <w:t>-timestamp date (output)</w:t>
      </w:r>
    </w:p>
    <w:p w:rsidR="00B04D27" w:rsidRDefault="00B04D27" w:rsidP="00B04D27">
      <w:pPr>
        <w:rPr>
          <w:rFonts w:hint="eastAsia"/>
        </w:rPr>
      </w:pPr>
      <w:r>
        <w:rPr>
          <w:rFonts w:hint="eastAsia"/>
        </w:rPr>
        <w:t xml:space="preserve">            </w:t>
      </w:r>
      <w:r>
        <w:rPr>
          <w:rFonts w:hint="eastAsia"/>
        </w:rPr>
        <w:t>设置容器中的记录时间戳。</w:t>
      </w:r>
    </w:p>
    <w:p w:rsidR="00B04D27" w:rsidRDefault="00B04D27" w:rsidP="00B04D27">
      <w:pPr>
        <w:rPr>
          <w:rFonts w:hint="eastAsia"/>
        </w:rPr>
      </w:pPr>
      <w:r>
        <w:rPr>
          <w:rFonts w:hint="eastAsia"/>
        </w:rPr>
        <w:t xml:space="preserve">            data</w:t>
      </w:r>
      <w:r>
        <w:rPr>
          <w:rFonts w:hint="eastAsia"/>
        </w:rPr>
        <w:t>必须是一个时间长度，详见</w:t>
      </w:r>
      <w:r>
        <w:rPr>
          <w:rFonts w:hint="eastAsia"/>
        </w:rPr>
        <w:t>ffmpeg-utils</w:t>
      </w:r>
      <w:r>
        <w:rPr>
          <w:rFonts w:hint="eastAsia"/>
        </w:rPr>
        <w:t>说明文当中的时间长度章节。</w:t>
      </w:r>
    </w:p>
    <w:p w:rsidR="00B04D27" w:rsidRDefault="00B04D27" w:rsidP="00B04D27"/>
    <w:p w:rsidR="00B04D27" w:rsidRPr="00DD3B54" w:rsidRDefault="00B04D27" w:rsidP="00B04D27">
      <w:pPr>
        <w:rPr>
          <w:rStyle w:val="a7"/>
        </w:rPr>
      </w:pPr>
      <w:r>
        <w:t xml:space="preserve">       </w:t>
      </w:r>
      <w:r w:rsidRPr="00DD3B54">
        <w:rPr>
          <w:rStyle w:val="a7"/>
        </w:rPr>
        <w:t>-</w:t>
      </w:r>
      <w:proofErr w:type="gramStart"/>
      <w:r w:rsidRPr="00DD3B54">
        <w:rPr>
          <w:rStyle w:val="a7"/>
        </w:rPr>
        <w:t>metadata[</w:t>
      </w:r>
      <w:proofErr w:type="gramEnd"/>
      <w:r w:rsidRPr="00DD3B54">
        <w:rPr>
          <w:rStyle w:val="a7"/>
        </w:rPr>
        <w:t>:metadata_specifier] key=value (output,per-metadata)</w:t>
      </w:r>
    </w:p>
    <w:p w:rsidR="00B04D27" w:rsidRDefault="00B04D27" w:rsidP="00B04D27">
      <w:pPr>
        <w:rPr>
          <w:rFonts w:hint="eastAsia"/>
        </w:rPr>
      </w:pPr>
      <w:r>
        <w:rPr>
          <w:rFonts w:hint="eastAsia"/>
        </w:rPr>
        <w:t xml:space="preserve">            </w:t>
      </w:r>
      <w:r>
        <w:rPr>
          <w:rFonts w:hint="eastAsia"/>
        </w:rPr>
        <w:t>设置</w:t>
      </w:r>
      <w:r>
        <w:rPr>
          <w:rFonts w:hint="eastAsia"/>
        </w:rPr>
        <w:t>metadata</w:t>
      </w:r>
      <w:r>
        <w:rPr>
          <w:rFonts w:hint="eastAsia"/>
        </w:rPr>
        <w:t>中的</w:t>
      </w:r>
      <w:r>
        <w:rPr>
          <w:rFonts w:hint="eastAsia"/>
        </w:rPr>
        <w:t>key/value</w:t>
      </w:r>
      <w:r>
        <w:rPr>
          <w:rFonts w:hint="eastAsia"/>
        </w:rPr>
        <w:t>对</w:t>
      </w:r>
    </w:p>
    <w:p w:rsidR="00B04D27" w:rsidRDefault="00B04D27" w:rsidP="00B04D27">
      <w:pPr>
        <w:rPr>
          <w:rFonts w:hint="eastAsia"/>
        </w:rPr>
      </w:pPr>
      <w:r>
        <w:rPr>
          <w:rFonts w:hint="eastAsia"/>
        </w:rPr>
        <w:t xml:space="preserve">            </w:t>
      </w:r>
      <w:r>
        <w:rPr>
          <w:rFonts w:hint="eastAsia"/>
        </w:rPr>
        <w:t>一个可选的</w:t>
      </w:r>
      <w:r>
        <w:rPr>
          <w:rFonts w:hint="eastAsia"/>
        </w:rPr>
        <w:t>metadata</w:t>
      </w:r>
      <w:r>
        <w:rPr>
          <w:rFonts w:hint="eastAsia"/>
        </w:rPr>
        <w:t>指定符可以用于设定流或</w:t>
      </w:r>
      <w:r>
        <w:rPr>
          <w:rFonts w:hint="eastAsia"/>
        </w:rPr>
        <w:t>chapters</w:t>
      </w:r>
      <w:r>
        <w:rPr>
          <w:rFonts w:hint="eastAsia"/>
        </w:rPr>
        <w:t>的</w:t>
      </w:r>
      <w:r>
        <w:rPr>
          <w:rFonts w:hint="eastAsia"/>
        </w:rPr>
        <w:t>metadata</w:t>
      </w:r>
      <w:r>
        <w:rPr>
          <w:rFonts w:hint="eastAsia"/>
        </w:rPr>
        <w:t>。详细信息请参考“</w:t>
      </w:r>
      <w:r>
        <w:rPr>
          <w:rFonts w:hint="eastAsia"/>
        </w:rPr>
        <w:t>-map_metadata</w:t>
      </w:r>
      <w:r>
        <w:rPr>
          <w:rFonts w:hint="eastAsia"/>
        </w:rPr>
        <w:t>”的说明文档。</w:t>
      </w:r>
    </w:p>
    <w:p w:rsidR="00B04D27" w:rsidRDefault="00B04D27" w:rsidP="00B04D27">
      <w:pPr>
        <w:rPr>
          <w:rFonts w:hint="eastAsia"/>
        </w:rPr>
      </w:pPr>
      <w:r>
        <w:rPr>
          <w:rFonts w:hint="eastAsia"/>
        </w:rPr>
        <w:t xml:space="preserve">            </w:t>
      </w:r>
      <w:r>
        <w:rPr>
          <w:rFonts w:hint="eastAsia"/>
        </w:rPr>
        <w:t>这个选项会覆盖“</w:t>
      </w:r>
      <w:r>
        <w:rPr>
          <w:rFonts w:hint="eastAsia"/>
        </w:rPr>
        <w:t>-map_metadata</w:t>
      </w:r>
      <w:r>
        <w:rPr>
          <w:rFonts w:hint="eastAsia"/>
        </w:rPr>
        <w:t>”所设定的</w:t>
      </w:r>
      <w:r>
        <w:rPr>
          <w:rFonts w:hint="eastAsia"/>
        </w:rPr>
        <w:t>metadata</w:t>
      </w:r>
      <w:r>
        <w:rPr>
          <w:rFonts w:hint="eastAsia"/>
        </w:rPr>
        <w:t>值。通过设置为空，可以清除</w:t>
      </w:r>
      <w:r>
        <w:rPr>
          <w:rFonts w:hint="eastAsia"/>
        </w:rPr>
        <w:t>metadata</w:t>
      </w:r>
      <w:r>
        <w:rPr>
          <w:rFonts w:hint="eastAsia"/>
        </w:rPr>
        <w:t>信息。</w:t>
      </w:r>
    </w:p>
    <w:p w:rsidR="00B04D27" w:rsidRDefault="00B04D27" w:rsidP="00B04D27">
      <w:pPr>
        <w:rPr>
          <w:rFonts w:hint="eastAsia"/>
        </w:rPr>
      </w:pPr>
      <w:r>
        <w:rPr>
          <w:rFonts w:hint="eastAsia"/>
        </w:rPr>
        <w:t xml:space="preserve">            </w:t>
      </w:r>
      <w:r>
        <w:rPr>
          <w:rFonts w:hint="eastAsia"/>
        </w:rPr>
        <w:t>例如，设定输出文件的</w:t>
      </w:r>
      <w:r>
        <w:rPr>
          <w:rFonts w:hint="eastAsia"/>
        </w:rPr>
        <w:t>title</w:t>
      </w:r>
      <w:r>
        <w:rPr>
          <w:rFonts w:hint="eastAsia"/>
        </w:rPr>
        <w:t>信息：</w:t>
      </w:r>
    </w:p>
    <w:p w:rsidR="00B04D27" w:rsidRDefault="00B04D27" w:rsidP="00B04D27"/>
    <w:p w:rsidR="00B04D27" w:rsidRDefault="00B04D27" w:rsidP="00B04D27">
      <w:pPr>
        <w:rPr>
          <w:rFonts w:hint="eastAsia"/>
        </w:rPr>
      </w:pPr>
      <w:r>
        <w:t xml:space="preserve">                   </w:t>
      </w:r>
      <w:proofErr w:type="gramStart"/>
      <w:r>
        <w:t>ffmpeg</w:t>
      </w:r>
      <w:proofErr w:type="gramEnd"/>
      <w:r>
        <w:t xml:space="preserve"> -i in.avi -metadata title="my title" out.flv</w:t>
      </w:r>
    </w:p>
    <w:p w:rsidR="00891310" w:rsidRDefault="00891310" w:rsidP="00B04D27"/>
    <w:p w:rsidR="00B04D27" w:rsidRDefault="00B04D27" w:rsidP="00B04D27">
      <w:pPr>
        <w:rPr>
          <w:rFonts w:hint="eastAsia"/>
        </w:rPr>
      </w:pPr>
      <w:r>
        <w:rPr>
          <w:rFonts w:hint="eastAsia"/>
        </w:rPr>
        <w:t xml:space="preserve">            </w:t>
      </w:r>
      <w:r>
        <w:rPr>
          <w:rFonts w:hint="eastAsia"/>
        </w:rPr>
        <w:t>设置第一个音频流的语言：</w:t>
      </w:r>
    </w:p>
    <w:p w:rsidR="00B04D27" w:rsidRDefault="00B04D27" w:rsidP="00B04D27"/>
    <w:p w:rsidR="00B04D27" w:rsidRDefault="00B04D27" w:rsidP="00B04D27">
      <w:r>
        <w:t xml:space="preserve">                   </w:t>
      </w:r>
      <w:proofErr w:type="gramStart"/>
      <w:r>
        <w:t>ffmpeg</w:t>
      </w:r>
      <w:proofErr w:type="gramEnd"/>
      <w:r>
        <w:t xml:space="preserve"> -i INPUT -metadata:s:a:0 language=eng OUTPUT</w:t>
      </w:r>
    </w:p>
    <w:p w:rsidR="00B04D27" w:rsidRDefault="00B04D27" w:rsidP="00B04D27"/>
    <w:p w:rsidR="00B04D27" w:rsidRPr="00DD3B54" w:rsidRDefault="00B04D27" w:rsidP="00B04D27">
      <w:pPr>
        <w:rPr>
          <w:rStyle w:val="a7"/>
        </w:rPr>
      </w:pPr>
      <w:r>
        <w:t xml:space="preserve">       </w:t>
      </w:r>
      <w:r w:rsidRPr="00DD3B54">
        <w:rPr>
          <w:rStyle w:val="a7"/>
        </w:rPr>
        <w:t>-target type (output)</w:t>
      </w:r>
    </w:p>
    <w:p w:rsidR="00B04D27" w:rsidRDefault="00B04D27" w:rsidP="00B04D27">
      <w:pPr>
        <w:rPr>
          <w:rFonts w:hint="eastAsia"/>
        </w:rPr>
      </w:pPr>
      <w:r>
        <w:rPr>
          <w:rFonts w:hint="eastAsia"/>
        </w:rPr>
        <w:t xml:space="preserve">            </w:t>
      </w:r>
      <w:r>
        <w:rPr>
          <w:rFonts w:hint="eastAsia"/>
        </w:rPr>
        <w:t>指定目标文件</w:t>
      </w:r>
      <w:r w:rsidR="00891310">
        <w:rPr>
          <w:rFonts w:hint="eastAsia"/>
        </w:rPr>
        <w:t>的</w:t>
      </w:r>
      <w:r>
        <w:rPr>
          <w:rFonts w:hint="eastAsia"/>
        </w:rPr>
        <w:t>类型（“</w:t>
      </w:r>
      <w:r>
        <w:rPr>
          <w:rFonts w:hint="eastAsia"/>
        </w:rPr>
        <w:t>vcd</w:t>
      </w:r>
      <w:r>
        <w:rPr>
          <w:rFonts w:hint="eastAsia"/>
        </w:rPr>
        <w:t>”，“</w:t>
      </w:r>
      <w:r>
        <w:rPr>
          <w:rFonts w:hint="eastAsia"/>
        </w:rPr>
        <w:t>svcd</w:t>
      </w:r>
      <w:r>
        <w:rPr>
          <w:rFonts w:hint="eastAsia"/>
        </w:rPr>
        <w:t>”，“</w:t>
      </w:r>
      <w:r>
        <w:rPr>
          <w:rFonts w:hint="eastAsia"/>
        </w:rPr>
        <w:t>dvd</w:t>
      </w:r>
      <w:r>
        <w:rPr>
          <w:rFonts w:hint="eastAsia"/>
        </w:rPr>
        <w:t>”，“</w:t>
      </w:r>
      <w:r>
        <w:rPr>
          <w:rFonts w:hint="eastAsia"/>
        </w:rPr>
        <w:t>dv</w:t>
      </w:r>
      <w:r>
        <w:rPr>
          <w:rFonts w:hint="eastAsia"/>
        </w:rPr>
        <w:t>”，“</w:t>
      </w:r>
      <w:r>
        <w:rPr>
          <w:rFonts w:hint="eastAsia"/>
        </w:rPr>
        <w:t>dv50</w:t>
      </w:r>
      <w:r>
        <w:rPr>
          <w:rFonts w:hint="eastAsia"/>
        </w:rPr>
        <w:t>”）。</w:t>
      </w:r>
      <w:r>
        <w:rPr>
          <w:rFonts w:hint="eastAsia"/>
        </w:rPr>
        <w:t>type</w:t>
      </w:r>
      <w:r>
        <w:rPr>
          <w:rFonts w:hint="eastAsia"/>
        </w:rPr>
        <w:t>可加上“</w:t>
      </w:r>
      <w:r>
        <w:rPr>
          <w:rFonts w:hint="eastAsia"/>
        </w:rPr>
        <w:t>pal-</w:t>
      </w:r>
      <w:r>
        <w:rPr>
          <w:rFonts w:hint="eastAsia"/>
        </w:rPr>
        <w:t>”，“</w:t>
      </w:r>
      <w:r>
        <w:rPr>
          <w:rFonts w:hint="eastAsia"/>
        </w:rPr>
        <w:t>ntsc-</w:t>
      </w:r>
      <w:r>
        <w:rPr>
          <w:rFonts w:hint="eastAsia"/>
        </w:rPr>
        <w:t>”或者“</w:t>
      </w:r>
      <w:r>
        <w:rPr>
          <w:rFonts w:hint="eastAsia"/>
        </w:rPr>
        <w:t>film-</w:t>
      </w:r>
      <w:r>
        <w:rPr>
          <w:rFonts w:hint="eastAsia"/>
        </w:rPr>
        <w:t>”前缀，以便使用相关的标准，然后所有的格式选项（比特率、编解码器、缓冲大小）都会被自动设定，你可如下面一样输入命令：</w:t>
      </w:r>
    </w:p>
    <w:p w:rsidR="00B04D27" w:rsidRDefault="00B04D27" w:rsidP="00B04D27"/>
    <w:p w:rsidR="00B04D27" w:rsidRDefault="00B04D27" w:rsidP="00B04D27">
      <w:pPr>
        <w:rPr>
          <w:rFonts w:hint="eastAsia"/>
        </w:rPr>
      </w:pPr>
      <w:r>
        <w:t xml:space="preserve">                   </w:t>
      </w:r>
      <w:proofErr w:type="gramStart"/>
      <w:r>
        <w:t>ffmpeg</w:t>
      </w:r>
      <w:proofErr w:type="gramEnd"/>
      <w:r>
        <w:t xml:space="preserve"> -i myfile.avi -target vcd /tmp/vcd.mpg</w:t>
      </w:r>
    </w:p>
    <w:p w:rsidR="00891310" w:rsidRDefault="00891310" w:rsidP="00B04D27"/>
    <w:p w:rsidR="00B04D27" w:rsidRDefault="00B04D27" w:rsidP="00B04D27">
      <w:pPr>
        <w:rPr>
          <w:rFonts w:hint="eastAsia"/>
        </w:rPr>
      </w:pPr>
      <w:r>
        <w:rPr>
          <w:rFonts w:hint="eastAsia"/>
        </w:rPr>
        <w:t xml:space="preserve">            </w:t>
      </w:r>
      <w:r w:rsidR="00891310">
        <w:rPr>
          <w:rFonts w:hint="eastAsia"/>
        </w:rPr>
        <w:t>不过，如果你知道某些选项不会与标准冲突，那你</w:t>
      </w:r>
      <w:r>
        <w:rPr>
          <w:rFonts w:hint="eastAsia"/>
        </w:rPr>
        <w:t>也可</w:t>
      </w:r>
      <w:r w:rsidR="00891310">
        <w:rPr>
          <w:rFonts w:hint="eastAsia"/>
        </w:rPr>
        <w:t>以</w:t>
      </w:r>
      <w:r>
        <w:rPr>
          <w:rFonts w:hint="eastAsia"/>
        </w:rPr>
        <w:t>添加这些选项，如：</w:t>
      </w:r>
    </w:p>
    <w:p w:rsidR="00B04D27" w:rsidRDefault="00B04D27" w:rsidP="00B04D27"/>
    <w:p w:rsidR="00B04D27" w:rsidRDefault="00B04D27" w:rsidP="00B04D27">
      <w:r>
        <w:t xml:space="preserve">                   </w:t>
      </w:r>
      <w:proofErr w:type="gramStart"/>
      <w:r>
        <w:t>ffmpeg</w:t>
      </w:r>
      <w:proofErr w:type="gramEnd"/>
      <w:r>
        <w:t xml:space="preserve"> -i myfile.avi -target vcd -bf 2 /tmp/vcd.mpg</w:t>
      </w:r>
    </w:p>
    <w:p w:rsidR="00B04D27" w:rsidRDefault="00B04D27" w:rsidP="00B04D27"/>
    <w:p w:rsidR="00B04D27" w:rsidRPr="00DD3B54" w:rsidRDefault="00B04D27" w:rsidP="00B04D27">
      <w:pPr>
        <w:rPr>
          <w:rStyle w:val="a7"/>
        </w:rPr>
      </w:pPr>
      <w:r>
        <w:t xml:space="preserve">       </w:t>
      </w:r>
      <w:r w:rsidRPr="00DD3B54">
        <w:rPr>
          <w:rStyle w:val="a7"/>
        </w:rPr>
        <w:t>-dframes number (output)</w:t>
      </w:r>
    </w:p>
    <w:p w:rsidR="00B04D27" w:rsidRDefault="00B04D27" w:rsidP="00B04D27">
      <w:pPr>
        <w:rPr>
          <w:rFonts w:hint="eastAsia"/>
        </w:rPr>
      </w:pPr>
      <w:r>
        <w:rPr>
          <w:rFonts w:hint="eastAsia"/>
        </w:rPr>
        <w:t xml:space="preserve">            </w:t>
      </w:r>
      <w:r>
        <w:rPr>
          <w:rFonts w:hint="eastAsia"/>
        </w:rPr>
        <w:t>设置需要记录的数据帧数，等同于“</w:t>
      </w:r>
      <w:r>
        <w:rPr>
          <w:rFonts w:hint="eastAsia"/>
        </w:rPr>
        <w:t>-frames:d</w:t>
      </w:r>
      <w:r>
        <w:rPr>
          <w:rFonts w:hint="eastAsia"/>
        </w:rPr>
        <w:t>”</w:t>
      </w:r>
    </w:p>
    <w:p w:rsidR="00B04D27" w:rsidRDefault="00B04D27" w:rsidP="00B04D27"/>
    <w:p w:rsidR="00B04D27" w:rsidRPr="00DD3B54" w:rsidRDefault="00B04D27" w:rsidP="00B04D27">
      <w:pPr>
        <w:rPr>
          <w:rStyle w:val="a7"/>
        </w:rPr>
      </w:pPr>
      <w:r>
        <w:t xml:space="preserve">       </w:t>
      </w:r>
      <w:r w:rsidRPr="00DD3B54">
        <w:rPr>
          <w:rStyle w:val="a7"/>
        </w:rPr>
        <w:t>-</w:t>
      </w:r>
      <w:proofErr w:type="gramStart"/>
      <w:r w:rsidRPr="00DD3B54">
        <w:rPr>
          <w:rStyle w:val="a7"/>
        </w:rPr>
        <w:t>frames[</w:t>
      </w:r>
      <w:proofErr w:type="gramEnd"/>
      <w:r w:rsidRPr="00DD3B54">
        <w:rPr>
          <w:rStyle w:val="a7"/>
        </w:rPr>
        <w:t>:stream_specifier] framecount (output,per-stream)</w:t>
      </w:r>
    </w:p>
    <w:p w:rsidR="00B04D27" w:rsidRDefault="00B04D27" w:rsidP="00B04D27">
      <w:pPr>
        <w:rPr>
          <w:rFonts w:hint="eastAsia"/>
        </w:rPr>
      </w:pPr>
      <w:r>
        <w:rPr>
          <w:rFonts w:hint="eastAsia"/>
        </w:rPr>
        <w:t xml:space="preserve">            </w:t>
      </w:r>
      <w:r>
        <w:rPr>
          <w:rFonts w:hint="eastAsia"/>
        </w:rPr>
        <w:t>当写入的</w:t>
      </w:r>
      <w:proofErr w:type="gramStart"/>
      <w:r>
        <w:rPr>
          <w:rFonts w:hint="eastAsia"/>
        </w:rPr>
        <w:t>帧数据</w:t>
      </w:r>
      <w:proofErr w:type="gramEnd"/>
      <w:r>
        <w:rPr>
          <w:rFonts w:hint="eastAsia"/>
        </w:rPr>
        <w:t>达到了</w:t>
      </w:r>
      <w:r>
        <w:rPr>
          <w:rFonts w:hint="eastAsia"/>
        </w:rPr>
        <w:t>framecount</w:t>
      </w:r>
      <w:r>
        <w:rPr>
          <w:rFonts w:hint="eastAsia"/>
        </w:rPr>
        <w:t>，停止写入</w:t>
      </w:r>
    </w:p>
    <w:p w:rsidR="00B04D27" w:rsidRDefault="00B04D27" w:rsidP="00B04D27"/>
    <w:p w:rsidR="00B04D27" w:rsidRPr="00DD3B54" w:rsidRDefault="00B04D27" w:rsidP="00B04D27">
      <w:pPr>
        <w:rPr>
          <w:rStyle w:val="a7"/>
        </w:rPr>
      </w:pPr>
      <w:r>
        <w:t xml:space="preserve">       </w:t>
      </w:r>
      <w:r w:rsidRPr="00DD3B54">
        <w:rPr>
          <w:rStyle w:val="a7"/>
        </w:rPr>
        <w:t>-</w:t>
      </w:r>
      <w:proofErr w:type="gramStart"/>
      <w:r w:rsidRPr="00DD3B54">
        <w:rPr>
          <w:rStyle w:val="a7"/>
        </w:rPr>
        <w:t>q[</w:t>
      </w:r>
      <w:proofErr w:type="gramEnd"/>
      <w:r w:rsidRPr="00DD3B54">
        <w:rPr>
          <w:rStyle w:val="a7"/>
        </w:rPr>
        <w:t>:stream_specifier] q (output,per-stream)</w:t>
      </w:r>
    </w:p>
    <w:p w:rsidR="00B04D27" w:rsidRPr="00DD3B54" w:rsidRDefault="00B04D27" w:rsidP="00B04D27">
      <w:pPr>
        <w:rPr>
          <w:rStyle w:val="a7"/>
        </w:rPr>
      </w:pPr>
      <w:r w:rsidRPr="00DD3B54">
        <w:rPr>
          <w:rStyle w:val="a7"/>
        </w:rPr>
        <w:t xml:space="preserve">       -</w:t>
      </w:r>
      <w:proofErr w:type="gramStart"/>
      <w:r w:rsidRPr="00DD3B54">
        <w:rPr>
          <w:rStyle w:val="a7"/>
        </w:rPr>
        <w:t>qscale[</w:t>
      </w:r>
      <w:proofErr w:type="gramEnd"/>
      <w:r w:rsidRPr="00DD3B54">
        <w:rPr>
          <w:rStyle w:val="a7"/>
        </w:rPr>
        <w:t>:stream_specifier] q (output,per-stream)</w:t>
      </w:r>
    </w:p>
    <w:p w:rsidR="00B04D27" w:rsidRDefault="00B04D27" w:rsidP="00B04D27">
      <w:pPr>
        <w:rPr>
          <w:rFonts w:hint="eastAsia"/>
        </w:rPr>
      </w:pPr>
      <w:r>
        <w:rPr>
          <w:rFonts w:hint="eastAsia"/>
        </w:rPr>
        <w:t xml:space="preserve">            </w:t>
      </w:r>
      <w:r>
        <w:rPr>
          <w:rFonts w:hint="eastAsia"/>
        </w:rPr>
        <w:t>使用固定质量标准（动态比特率）。</w:t>
      </w:r>
      <w:r>
        <w:rPr>
          <w:rFonts w:hint="eastAsia"/>
        </w:rPr>
        <w:t>q/qscale</w:t>
      </w:r>
      <w:r>
        <w:rPr>
          <w:rFonts w:hint="eastAsia"/>
        </w:rPr>
        <w:t>的意义取决于编解码器。如果</w:t>
      </w:r>
      <w:r>
        <w:rPr>
          <w:rFonts w:hint="eastAsia"/>
        </w:rPr>
        <w:t>qscale</w:t>
      </w:r>
      <w:r>
        <w:rPr>
          <w:rFonts w:hint="eastAsia"/>
        </w:rPr>
        <w:t>后面没有带上流描述符，那它仅仅作用于视频流，这是为了与以前版本的行为保持兼容，另外，在没有流</w:t>
      </w:r>
      <w:r w:rsidR="00891310">
        <w:rPr>
          <w:rFonts w:hint="eastAsia"/>
        </w:rPr>
        <w:t>描述符的情况下，为音频编解码器和视频编解码器指定相同的编解码器指定值</w:t>
      </w:r>
      <w:r>
        <w:rPr>
          <w:rFonts w:hint="eastAsia"/>
        </w:rPr>
        <w:t>，通常都不是我们正真想要的。</w:t>
      </w:r>
    </w:p>
    <w:p w:rsidR="00B04D27" w:rsidRDefault="00B04D27" w:rsidP="00B04D27"/>
    <w:p w:rsidR="00B04D27" w:rsidRPr="00DD3B54" w:rsidRDefault="00B04D27" w:rsidP="00B04D27">
      <w:pPr>
        <w:rPr>
          <w:rStyle w:val="a7"/>
        </w:rPr>
      </w:pPr>
      <w:r>
        <w:t xml:space="preserve">       </w:t>
      </w:r>
      <w:r w:rsidRPr="00DD3B54">
        <w:rPr>
          <w:rStyle w:val="a7"/>
        </w:rPr>
        <w:t>-</w:t>
      </w:r>
      <w:proofErr w:type="gramStart"/>
      <w:r w:rsidRPr="00DD3B54">
        <w:rPr>
          <w:rStyle w:val="a7"/>
        </w:rPr>
        <w:t>filter[</w:t>
      </w:r>
      <w:proofErr w:type="gramEnd"/>
      <w:r w:rsidRPr="00DD3B54">
        <w:rPr>
          <w:rStyle w:val="a7"/>
        </w:rPr>
        <w:t>:stream_specifier] filtergraph (output,per-stream)</w:t>
      </w:r>
    </w:p>
    <w:p w:rsidR="00B04D27" w:rsidRDefault="00B04D27" w:rsidP="00B04D27">
      <w:r>
        <w:t xml:space="preserve">           Create the filtergraph specified by filtergraph and use it to filter the stream.</w:t>
      </w:r>
    </w:p>
    <w:p w:rsidR="00B04D27" w:rsidRDefault="00B04D27" w:rsidP="00B04D27"/>
    <w:p w:rsidR="00B04D27" w:rsidRDefault="00B04D27" w:rsidP="00B04D27">
      <w:r>
        <w:t xml:space="preserve">           </w:t>
      </w:r>
      <w:proofErr w:type="gramStart"/>
      <w:r>
        <w:t>filtergraph</w:t>
      </w:r>
      <w:proofErr w:type="gramEnd"/>
      <w:r>
        <w:t xml:space="preserve"> is a description of the filtergraph to apply to the stream, and must have a single input and a single output of the same type of the</w:t>
      </w:r>
    </w:p>
    <w:p w:rsidR="00B04D27" w:rsidRDefault="00B04D27" w:rsidP="00B04D27">
      <w:r>
        <w:t xml:space="preserve">           </w:t>
      </w:r>
      <w:proofErr w:type="gramStart"/>
      <w:r>
        <w:t>stream</w:t>
      </w:r>
      <w:proofErr w:type="gramEnd"/>
      <w:r>
        <w:t>. In the filtergraph, the input is associated to the label "in", and the output to the label "out". See the ffmpeg-filters manual for more</w:t>
      </w:r>
    </w:p>
    <w:p w:rsidR="00B04D27" w:rsidRDefault="00B04D27" w:rsidP="00B04D27">
      <w:r>
        <w:t xml:space="preserve">           </w:t>
      </w:r>
      <w:proofErr w:type="gramStart"/>
      <w:r>
        <w:t>information</w:t>
      </w:r>
      <w:proofErr w:type="gramEnd"/>
      <w:r>
        <w:t xml:space="preserve"> about the filtergraph syntax.</w:t>
      </w:r>
    </w:p>
    <w:p w:rsidR="00B04D27" w:rsidRDefault="00B04D27" w:rsidP="00B04D27"/>
    <w:p w:rsidR="00B04D27" w:rsidRDefault="00B04D27" w:rsidP="00B04D27">
      <w:r>
        <w:t xml:space="preserve">           See the -filter_complex option if you want to create filtergraphs with multiple inputs and/or outputs.</w:t>
      </w:r>
    </w:p>
    <w:p w:rsidR="00B04D27" w:rsidRDefault="00B04D27" w:rsidP="00B04D27">
      <w:pPr>
        <w:rPr>
          <w:rFonts w:hint="eastAsia"/>
        </w:rPr>
      </w:pPr>
      <w:r>
        <w:rPr>
          <w:rFonts w:hint="eastAsia"/>
        </w:rPr>
        <w:t xml:space="preserve">            </w:t>
      </w:r>
      <w:r>
        <w:rPr>
          <w:rFonts w:hint="eastAsia"/>
        </w:rPr>
        <w:t>创建</w:t>
      </w:r>
      <w:r>
        <w:rPr>
          <w:rFonts w:hint="eastAsia"/>
        </w:rPr>
        <w:t>filtergraph</w:t>
      </w:r>
      <w:r w:rsidR="00891310">
        <w:rPr>
          <w:rFonts w:hint="eastAsia"/>
        </w:rPr>
        <w:t>指定的滤器图</w:t>
      </w:r>
      <w:r>
        <w:rPr>
          <w:rFonts w:hint="eastAsia"/>
        </w:rPr>
        <w:t>，并用来对流进行滤波。</w:t>
      </w:r>
    </w:p>
    <w:p w:rsidR="00B04D27" w:rsidRDefault="00B04D27" w:rsidP="00B04D27">
      <w:pPr>
        <w:rPr>
          <w:rFonts w:hint="eastAsia"/>
        </w:rPr>
      </w:pPr>
      <w:r>
        <w:rPr>
          <w:rFonts w:hint="eastAsia"/>
        </w:rPr>
        <w:t xml:space="preserve">            </w:t>
      </w:r>
      <w:r w:rsidR="00891310">
        <w:rPr>
          <w:rFonts w:hint="eastAsia"/>
        </w:rPr>
        <w:t>滤器图描述了用来处理流的滤波器，</w:t>
      </w:r>
      <w:r>
        <w:rPr>
          <w:rFonts w:hint="eastAsia"/>
        </w:rPr>
        <w:t>它必须拥有唯一的输入和输出</w:t>
      </w:r>
      <w:r w:rsidR="00891310">
        <w:rPr>
          <w:rFonts w:hint="eastAsia"/>
        </w:rPr>
        <w:t>，且类型和</w:t>
      </w:r>
      <w:proofErr w:type="gramStart"/>
      <w:r w:rsidR="00891310">
        <w:rPr>
          <w:rFonts w:hint="eastAsia"/>
        </w:rPr>
        <w:t>要</w:t>
      </w:r>
      <w:proofErr w:type="gramEnd"/>
      <w:r w:rsidR="00891310">
        <w:rPr>
          <w:rFonts w:hint="eastAsia"/>
        </w:rPr>
        <w:t>处理的流相同。在滤器图中，“</w:t>
      </w:r>
      <w:r>
        <w:rPr>
          <w:rFonts w:hint="eastAsia"/>
        </w:rPr>
        <w:t>in</w:t>
      </w:r>
      <w:r w:rsidR="00891310">
        <w:rPr>
          <w:rFonts w:hint="eastAsia"/>
        </w:rPr>
        <w:t>”代表输入，“</w:t>
      </w:r>
      <w:r>
        <w:rPr>
          <w:rFonts w:hint="eastAsia"/>
        </w:rPr>
        <w:t>out</w:t>
      </w:r>
      <w:r w:rsidR="00891310">
        <w:rPr>
          <w:rFonts w:hint="eastAsia"/>
        </w:rPr>
        <w:t>”代表输出。关于滤器图</w:t>
      </w:r>
      <w:r>
        <w:rPr>
          <w:rFonts w:hint="eastAsia"/>
        </w:rPr>
        <w:t>语法的详细信息请参考</w:t>
      </w:r>
      <w:r>
        <w:rPr>
          <w:rFonts w:hint="eastAsia"/>
        </w:rPr>
        <w:t>ffmpeg-filters</w:t>
      </w:r>
      <w:r>
        <w:rPr>
          <w:rFonts w:hint="eastAsia"/>
        </w:rPr>
        <w:t>手册。</w:t>
      </w:r>
    </w:p>
    <w:p w:rsidR="00891310" w:rsidRPr="00891310" w:rsidRDefault="00891310" w:rsidP="00B04D27">
      <w:pPr>
        <w:rPr>
          <w:rFonts w:hint="eastAsia"/>
        </w:rPr>
      </w:pPr>
      <w:r>
        <w:rPr>
          <w:rFonts w:hint="eastAsia"/>
        </w:rPr>
        <w:tab/>
      </w:r>
      <w:r>
        <w:rPr>
          <w:rFonts w:hint="eastAsia"/>
        </w:rPr>
        <w:tab/>
      </w:r>
      <w:r>
        <w:rPr>
          <w:rFonts w:hint="eastAsia"/>
        </w:rPr>
        <w:tab/>
      </w:r>
      <w:r>
        <w:rPr>
          <w:rFonts w:hint="eastAsia"/>
        </w:rPr>
        <w:t>如果您想创建一个包含多个输出和输出的滤器图，</w:t>
      </w:r>
      <w:r>
        <w:rPr>
          <w:rFonts w:hint="eastAsia"/>
        </w:rPr>
        <w:t>请看考</w:t>
      </w:r>
      <w:r>
        <w:rPr>
          <w:rFonts w:hint="eastAsia"/>
        </w:rPr>
        <w:t>-filter_complex</w:t>
      </w:r>
      <w:r>
        <w:rPr>
          <w:rFonts w:hint="eastAsia"/>
        </w:rPr>
        <w:t>选项</w:t>
      </w:r>
      <w:r>
        <w:rPr>
          <w:rFonts w:hint="eastAsia"/>
        </w:rPr>
        <w:t>。</w:t>
      </w:r>
    </w:p>
    <w:p w:rsidR="00B04D27" w:rsidRDefault="00B04D27" w:rsidP="00B04D27"/>
    <w:p w:rsidR="00B04D27" w:rsidRPr="00DD3B54" w:rsidRDefault="00B04D27" w:rsidP="00B04D27">
      <w:pPr>
        <w:rPr>
          <w:rStyle w:val="a7"/>
        </w:rPr>
      </w:pPr>
      <w:r>
        <w:lastRenderedPageBreak/>
        <w:t xml:space="preserve">       </w:t>
      </w:r>
      <w:r w:rsidRPr="00DD3B54">
        <w:rPr>
          <w:rStyle w:val="a7"/>
        </w:rPr>
        <w:t>-filter_</w:t>
      </w:r>
      <w:proofErr w:type="gramStart"/>
      <w:r w:rsidRPr="00DD3B54">
        <w:rPr>
          <w:rStyle w:val="a7"/>
        </w:rPr>
        <w:t>script[</w:t>
      </w:r>
      <w:proofErr w:type="gramEnd"/>
      <w:r w:rsidRPr="00DD3B54">
        <w:rPr>
          <w:rStyle w:val="a7"/>
        </w:rPr>
        <w:t>:stream_specifier] filename (output,per-stream)</w:t>
      </w:r>
    </w:p>
    <w:p w:rsidR="00B04D27" w:rsidRDefault="00B04D27" w:rsidP="00B04D27">
      <w:pPr>
        <w:rPr>
          <w:rFonts w:hint="eastAsia"/>
        </w:rPr>
      </w:pPr>
      <w:r>
        <w:rPr>
          <w:rFonts w:hint="eastAsia"/>
        </w:rPr>
        <w:t xml:space="preserve">            </w:t>
      </w:r>
      <w:r>
        <w:rPr>
          <w:rFonts w:hint="eastAsia"/>
        </w:rPr>
        <w:t>该选项和</w:t>
      </w:r>
      <w:r>
        <w:rPr>
          <w:rFonts w:hint="eastAsia"/>
        </w:rPr>
        <w:t>-filter</w:t>
      </w:r>
      <w:r>
        <w:rPr>
          <w:rFonts w:hint="eastAsia"/>
        </w:rPr>
        <w:t>相似，唯一的不同之处就是该选项的参数是一个文件名，在这个文件中包含了滤波器图标的描述。</w:t>
      </w:r>
    </w:p>
    <w:p w:rsidR="00B04D27" w:rsidRDefault="00B04D27" w:rsidP="00B04D27"/>
    <w:p w:rsidR="00B04D27" w:rsidRPr="00227F6F" w:rsidRDefault="00B04D27" w:rsidP="00B04D27">
      <w:pPr>
        <w:rPr>
          <w:i/>
          <w:iCs/>
          <w:color w:val="808080" w:themeColor="text1" w:themeTint="7F"/>
        </w:rPr>
      </w:pPr>
      <w:r>
        <w:t xml:space="preserve">       </w:t>
      </w:r>
      <w:r w:rsidRPr="00DD3B54">
        <w:rPr>
          <w:rStyle w:val="a7"/>
        </w:rPr>
        <w:t>-</w:t>
      </w:r>
      <w:proofErr w:type="gramStart"/>
      <w:r w:rsidRPr="00DD3B54">
        <w:rPr>
          <w:rStyle w:val="a7"/>
        </w:rPr>
        <w:t>pre[</w:t>
      </w:r>
      <w:proofErr w:type="gramEnd"/>
      <w:r w:rsidRPr="00DD3B54">
        <w:rPr>
          <w:rStyle w:val="a7"/>
        </w:rPr>
        <w:t xml:space="preserve">:stream_specifier] </w:t>
      </w:r>
      <w:r w:rsidR="00227F6F">
        <w:rPr>
          <w:rStyle w:val="a7"/>
        </w:rPr>
        <w:t>preset_name (output,per-stream)</w:t>
      </w:r>
    </w:p>
    <w:p w:rsidR="00B04D27" w:rsidRDefault="00B04D27" w:rsidP="00B04D27">
      <w:pPr>
        <w:rPr>
          <w:rFonts w:hint="eastAsia"/>
        </w:rPr>
      </w:pPr>
      <w:r>
        <w:rPr>
          <w:rFonts w:hint="eastAsia"/>
        </w:rPr>
        <w:t xml:space="preserve">            </w:t>
      </w:r>
      <w:r w:rsidR="00227F6F">
        <w:rPr>
          <w:rFonts w:hint="eastAsia"/>
        </w:rPr>
        <w:t>为匹配的流指定预设</w:t>
      </w:r>
      <w:r>
        <w:rPr>
          <w:rFonts w:hint="eastAsia"/>
        </w:rPr>
        <w:t>。</w:t>
      </w:r>
    </w:p>
    <w:p w:rsidR="00B04D27" w:rsidRDefault="00B04D27" w:rsidP="00B04D27"/>
    <w:p w:rsidR="00B04D27" w:rsidRPr="00DD3B54" w:rsidRDefault="00B04D27" w:rsidP="00B04D27">
      <w:pPr>
        <w:rPr>
          <w:rStyle w:val="a7"/>
        </w:rPr>
      </w:pPr>
      <w:r>
        <w:t xml:space="preserve">       </w:t>
      </w:r>
      <w:r w:rsidRPr="00DD3B54">
        <w:rPr>
          <w:rStyle w:val="a7"/>
        </w:rPr>
        <w:t>-stats (global)</w:t>
      </w:r>
    </w:p>
    <w:p w:rsidR="00B04D27" w:rsidRDefault="00B04D27" w:rsidP="00B04D27">
      <w:pPr>
        <w:rPr>
          <w:rFonts w:hint="eastAsia"/>
        </w:rPr>
      </w:pPr>
      <w:r>
        <w:rPr>
          <w:rFonts w:hint="eastAsia"/>
        </w:rPr>
        <w:t xml:space="preserve">            </w:t>
      </w:r>
      <w:r>
        <w:rPr>
          <w:rFonts w:hint="eastAsia"/>
        </w:rPr>
        <w:t>打印编码进度</w:t>
      </w:r>
      <w:r>
        <w:rPr>
          <w:rFonts w:hint="eastAsia"/>
        </w:rPr>
        <w:t>/</w:t>
      </w:r>
      <w:r>
        <w:rPr>
          <w:rFonts w:hint="eastAsia"/>
        </w:rPr>
        <w:t>统计信息。这是默认的行为，可以通过</w:t>
      </w:r>
      <w:proofErr w:type="gramStart"/>
      <w:r>
        <w:rPr>
          <w:rFonts w:hint="eastAsia"/>
        </w:rPr>
        <w:t>”</w:t>
      </w:r>
      <w:proofErr w:type="gramEnd"/>
      <w:r>
        <w:rPr>
          <w:rFonts w:hint="eastAsia"/>
        </w:rPr>
        <w:t>-nostats</w:t>
      </w:r>
      <w:r>
        <w:rPr>
          <w:rFonts w:hint="eastAsia"/>
        </w:rPr>
        <w:t>“选项禁用此功能。</w:t>
      </w:r>
    </w:p>
    <w:p w:rsidR="00B04D27" w:rsidRDefault="00B04D27" w:rsidP="00B04D27"/>
    <w:p w:rsidR="00B04D27" w:rsidRPr="00DD3B54" w:rsidRDefault="00B04D27" w:rsidP="00B04D27">
      <w:pPr>
        <w:rPr>
          <w:rStyle w:val="a7"/>
        </w:rPr>
      </w:pPr>
      <w:r>
        <w:t xml:space="preserve">       </w:t>
      </w:r>
      <w:r w:rsidRPr="00DD3B54">
        <w:rPr>
          <w:rStyle w:val="a7"/>
        </w:rPr>
        <w:t xml:space="preserve">-progress </w:t>
      </w:r>
      <w:proofErr w:type="gramStart"/>
      <w:r w:rsidRPr="00DD3B54">
        <w:rPr>
          <w:rStyle w:val="a7"/>
        </w:rPr>
        <w:t>url</w:t>
      </w:r>
      <w:proofErr w:type="gramEnd"/>
      <w:r w:rsidRPr="00DD3B54">
        <w:rPr>
          <w:rStyle w:val="a7"/>
        </w:rPr>
        <w:t xml:space="preserve"> (global)</w:t>
      </w:r>
    </w:p>
    <w:p w:rsidR="00B04D27" w:rsidRDefault="00B04D27" w:rsidP="00B04D27">
      <w:r>
        <w:t xml:space="preserve">           Send program-friendly progress information to </w:t>
      </w:r>
      <w:proofErr w:type="gramStart"/>
      <w:r>
        <w:t>url</w:t>
      </w:r>
      <w:proofErr w:type="gramEnd"/>
      <w:r>
        <w:t>.</w:t>
      </w:r>
    </w:p>
    <w:p w:rsidR="00B04D27" w:rsidRDefault="00B04D27" w:rsidP="00B04D27"/>
    <w:p w:rsidR="00B04D27" w:rsidRDefault="00B04D27" w:rsidP="00B04D27">
      <w:r>
        <w:t xml:space="preserve">           Progress information is written approximately every second and at the end of the encoding process. It is made of "key=value" lines. </w:t>
      </w:r>
      <w:proofErr w:type="gramStart"/>
      <w:r>
        <w:t>key</w:t>
      </w:r>
      <w:proofErr w:type="gramEnd"/>
      <w:r>
        <w:t xml:space="preserve"> consists</w:t>
      </w:r>
    </w:p>
    <w:p w:rsidR="00B04D27" w:rsidRDefault="00B04D27" w:rsidP="00B04D27">
      <w:r>
        <w:t xml:space="preserve">           </w:t>
      </w:r>
      <w:proofErr w:type="gramStart"/>
      <w:r>
        <w:t>of</w:t>
      </w:r>
      <w:proofErr w:type="gramEnd"/>
      <w:r>
        <w:t xml:space="preserve"> only alphanumeric characters. The last key of a sequence of </w:t>
      </w:r>
      <w:r w:rsidR="00227F6F">
        <w:t xml:space="preserve">progress information is always </w:t>
      </w:r>
      <w:r w:rsidR="00227F6F">
        <w:rPr>
          <w:rFonts w:hint="eastAsia"/>
        </w:rPr>
        <w:t>“</w:t>
      </w:r>
      <w:r w:rsidR="00227F6F">
        <w:t>progress</w:t>
      </w:r>
      <w:r w:rsidR="00227F6F">
        <w:rPr>
          <w:rFonts w:hint="eastAsia"/>
        </w:rPr>
        <w:t>”</w:t>
      </w:r>
      <w:r>
        <w:t>.</w:t>
      </w:r>
    </w:p>
    <w:p w:rsidR="00B04D27" w:rsidRDefault="00B04D27" w:rsidP="00B04D27">
      <w:pPr>
        <w:rPr>
          <w:rFonts w:hint="eastAsia"/>
        </w:rPr>
      </w:pPr>
      <w:r>
        <w:rPr>
          <w:rFonts w:hint="eastAsia"/>
        </w:rPr>
        <w:t xml:space="preserve">            </w:t>
      </w:r>
      <w:r w:rsidR="00227F6F">
        <w:rPr>
          <w:rFonts w:hint="eastAsia"/>
        </w:rPr>
        <w:t>发送程序友好的进度信息到</w:t>
      </w:r>
      <w:r>
        <w:rPr>
          <w:rFonts w:hint="eastAsia"/>
        </w:rPr>
        <w:t>url</w:t>
      </w:r>
    </w:p>
    <w:p w:rsidR="00B04D27" w:rsidRDefault="00B04D27" w:rsidP="00B04D27">
      <w:pPr>
        <w:rPr>
          <w:rFonts w:hint="eastAsia"/>
        </w:rPr>
      </w:pPr>
      <w:r>
        <w:rPr>
          <w:rFonts w:hint="eastAsia"/>
        </w:rPr>
        <w:t xml:space="preserve">            </w:t>
      </w:r>
      <w:r w:rsidR="00227F6F">
        <w:rPr>
          <w:rFonts w:hint="eastAsia"/>
        </w:rPr>
        <w:t>进度信息是按秒写入的，编码结束的时候也会写入</w:t>
      </w:r>
      <w:r>
        <w:rPr>
          <w:rFonts w:hint="eastAsia"/>
        </w:rPr>
        <w:t>。进度信息由</w:t>
      </w:r>
      <w:r w:rsidR="00227F6F">
        <w:rPr>
          <w:rFonts w:hint="eastAsia"/>
        </w:rPr>
        <w:t>包含“</w:t>
      </w:r>
      <w:r>
        <w:rPr>
          <w:rFonts w:hint="eastAsia"/>
        </w:rPr>
        <w:t>key=alue</w:t>
      </w:r>
      <w:r w:rsidR="00227F6F">
        <w:rPr>
          <w:rFonts w:hint="eastAsia"/>
        </w:rPr>
        <w:t>”的行</w:t>
      </w:r>
      <w:r>
        <w:rPr>
          <w:rFonts w:hint="eastAsia"/>
        </w:rPr>
        <w:t>组成。</w:t>
      </w:r>
      <w:r>
        <w:rPr>
          <w:rFonts w:hint="eastAsia"/>
        </w:rPr>
        <w:t>key</w:t>
      </w:r>
      <w:r>
        <w:rPr>
          <w:rFonts w:hint="eastAsia"/>
        </w:rPr>
        <w:t>只包含字母和数字。一段进度信息的最后一个</w:t>
      </w:r>
      <w:r>
        <w:rPr>
          <w:rFonts w:hint="eastAsia"/>
        </w:rPr>
        <w:t>key</w:t>
      </w:r>
      <w:r w:rsidR="00227F6F">
        <w:rPr>
          <w:rFonts w:hint="eastAsia"/>
        </w:rPr>
        <w:t>总是为“</w:t>
      </w:r>
      <w:r>
        <w:rPr>
          <w:rFonts w:hint="eastAsia"/>
        </w:rPr>
        <w:t>progress</w:t>
      </w:r>
      <w:r w:rsidR="00227F6F">
        <w:rPr>
          <w:rFonts w:hint="eastAsia"/>
        </w:rPr>
        <w:t>”</w:t>
      </w:r>
    </w:p>
    <w:p w:rsidR="00B04D27" w:rsidRDefault="00B04D27" w:rsidP="00B04D27"/>
    <w:p w:rsidR="00B04D27" w:rsidRPr="00DD3B54" w:rsidRDefault="00B04D27" w:rsidP="00B04D27">
      <w:pPr>
        <w:rPr>
          <w:rStyle w:val="a7"/>
        </w:rPr>
      </w:pPr>
      <w:r>
        <w:t xml:space="preserve">       </w:t>
      </w:r>
      <w:r w:rsidRPr="00DD3B54">
        <w:rPr>
          <w:rStyle w:val="a7"/>
        </w:rPr>
        <w:t>-stdin</w:t>
      </w:r>
    </w:p>
    <w:p w:rsidR="00B04D27" w:rsidRDefault="00B04D27" w:rsidP="00B04D27">
      <w:pPr>
        <w:rPr>
          <w:rFonts w:hint="eastAsia"/>
        </w:rPr>
      </w:pPr>
      <w:r>
        <w:rPr>
          <w:rFonts w:hint="eastAsia"/>
        </w:rPr>
        <w:t xml:space="preserve">            </w:t>
      </w:r>
      <w:r w:rsidR="00227F6F">
        <w:rPr>
          <w:rFonts w:hint="eastAsia"/>
        </w:rPr>
        <w:t>启用标准输入的交互功能。默认只有标准输入才能作为输入。你可以通过“</w:t>
      </w:r>
      <w:r>
        <w:rPr>
          <w:rFonts w:hint="eastAsia"/>
        </w:rPr>
        <w:t>-nostdin</w:t>
      </w:r>
      <w:r w:rsidR="00227F6F">
        <w:rPr>
          <w:rFonts w:hint="eastAsia"/>
        </w:rPr>
        <w:t>”选项来明确禁用标准输入的交互功能</w:t>
      </w:r>
      <w:r>
        <w:rPr>
          <w:rFonts w:hint="eastAsia"/>
        </w:rPr>
        <w:t>。</w:t>
      </w:r>
      <w:r w:rsidR="00227F6F">
        <w:rPr>
          <w:rFonts w:hint="eastAsia"/>
        </w:rPr>
        <w:t>例如，</w:t>
      </w:r>
      <w:r w:rsidR="00227F6F">
        <w:rPr>
          <w:rFonts w:hint="eastAsia"/>
        </w:rPr>
        <w:t>ffmpeg</w:t>
      </w:r>
      <w:r w:rsidR="00227F6F">
        <w:rPr>
          <w:rFonts w:hint="eastAsia"/>
        </w:rPr>
        <w:t>在后台进程组中。也可以通过命令“</w:t>
      </w:r>
      <w:r w:rsidR="00227F6F">
        <w:t>ffmpeg ... &lt; /dev/null</w:t>
      </w:r>
      <w:r w:rsidR="00227F6F">
        <w:rPr>
          <w:rFonts w:hint="eastAsia"/>
        </w:rPr>
        <w:t>”来实现相同的功能，但这需要一个</w:t>
      </w:r>
      <w:r w:rsidR="00227F6F">
        <w:rPr>
          <w:rFonts w:hint="eastAsia"/>
        </w:rPr>
        <w:t>shell</w:t>
      </w:r>
      <w:r w:rsidR="00227F6F">
        <w:rPr>
          <w:rFonts w:hint="eastAsia"/>
        </w:rPr>
        <w:t>。</w:t>
      </w:r>
    </w:p>
    <w:p w:rsidR="00B04D27" w:rsidRDefault="00B04D27" w:rsidP="00B04D27"/>
    <w:p w:rsidR="00B04D27" w:rsidRPr="00DD3B54" w:rsidRDefault="00B04D27" w:rsidP="00B04D27">
      <w:pPr>
        <w:rPr>
          <w:rStyle w:val="a7"/>
        </w:rPr>
      </w:pPr>
      <w:r>
        <w:t xml:space="preserve">       </w:t>
      </w:r>
      <w:r w:rsidRPr="00DD3B54">
        <w:rPr>
          <w:rStyle w:val="a7"/>
        </w:rPr>
        <w:t>-debug_ts (global)</w:t>
      </w:r>
    </w:p>
    <w:p w:rsidR="00B04D27" w:rsidRDefault="00B04D27" w:rsidP="00B04D27">
      <w:pPr>
        <w:rPr>
          <w:rFonts w:hint="eastAsia"/>
        </w:rPr>
      </w:pPr>
      <w:r>
        <w:rPr>
          <w:rFonts w:hint="eastAsia"/>
        </w:rPr>
        <w:t xml:space="preserve">            </w:t>
      </w:r>
      <w:r w:rsidR="001A39AF">
        <w:rPr>
          <w:rFonts w:hint="eastAsia"/>
        </w:rPr>
        <w:t>打印时间戳信息，默认情况下是关闭的。这个选项主要用于测试和调试，而且</w:t>
      </w:r>
      <w:r>
        <w:rPr>
          <w:rFonts w:hint="eastAsia"/>
        </w:rPr>
        <w:t>由于不同版本之间的输出格式会有不同，因此不能用在可移植的脚本中。</w:t>
      </w:r>
    </w:p>
    <w:p w:rsidR="00B04D27" w:rsidRDefault="00B04D27" w:rsidP="00B04D27">
      <w:pPr>
        <w:rPr>
          <w:rFonts w:hint="eastAsia"/>
        </w:rPr>
      </w:pPr>
      <w:r>
        <w:rPr>
          <w:rFonts w:hint="eastAsia"/>
        </w:rPr>
        <w:t xml:space="preserve">            </w:t>
      </w:r>
      <w:r>
        <w:rPr>
          <w:rFonts w:hint="eastAsia"/>
        </w:rPr>
        <w:t>参见</w:t>
      </w:r>
      <w:proofErr w:type="gramStart"/>
      <w:r>
        <w:rPr>
          <w:rFonts w:hint="eastAsia"/>
        </w:rPr>
        <w:t>”</w:t>
      </w:r>
      <w:proofErr w:type="gramEnd"/>
      <w:r>
        <w:rPr>
          <w:rFonts w:hint="eastAsia"/>
        </w:rPr>
        <w:t>-fdebug ts</w:t>
      </w:r>
      <w:r>
        <w:rPr>
          <w:rFonts w:hint="eastAsia"/>
        </w:rPr>
        <w:t>“选项。</w:t>
      </w:r>
    </w:p>
    <w:p w:rsidR="00B04D27" w:rsidRDefault="00B04D27" w:rsidP="00B04D27"/>
    <w:p w:rsidR="00B04D27" w:rsidRPr="00DD3B54" w:rsidRDefault="00B04D27" w:rsidP="00B04D27">
      <w:pPr>
        <w:rPr>
          <w:rStyle w:val="a7"/>
        </w:rPr>
      </w:pPr>
      <w:r>
        <w:t xml:space="preserve">       </w:t>
      </w:r>
      <w:r w:rsidRPr="00DD3B54">
        <w:rPr>
          <w:rStyle w:val="a7"/>
        </w:rPr>
        <w:t>-attach filename (output)</w:t>
      </w:r>
    </w:p>
    <w:p w:rsidR="00B04D27" w:rsidRDefault="00B04D27" w:rsidP="00B04D27">
      <w:pPr>
        <w:rPr>
          <w:rFonts w:hint="eastAsia"/>
        </w:rPr>
      </w:pPr>
      <w:r>
        <w:rPr>
          <w:rFonts w:hint="eastAsia"/>
        </w:rPr>
        <w:t xml:space="preserve">            </w:t>
      </w:r>
      <w:r>
        <w:rPr>
          <w:rFonts w:hint="eastAsia"/>
        </w:rPr>
        <w:t>在输出文件中添加附件。这个选项只被某些格式支持，如</w:t>
      </w:r>
      <w:r>
        <w:rPr>
          <w:rFonts w:hint="eastAsia"/>
        </w:rPr>
        <w:t>Matroska</w:t>
      </w:r>
      <w:r w:rsidR="001A39AF">
        <w:rPr>
          <w:rFonts w:hint="eastAsia"/>
        </w:rPr>
        <w:t>格式在渲染字幕时用到的字体。附件以</w:t>
      </w:r>
      <w:r>
        <w:rPr>
          <w:rFonts w:hint="eastAsia"/>
        </w:rPr>
        <w:t>指定类型的流实现，因此这个选项会在文件中添加一</w:t>
      </w:r>
      <w:r w:rsidR="001A39AF">
        <w:rPr>
          <w:rFonts w:hint="eastAsia"/>
        </w:rPr>
        <w:t>个新的流，接下来我们就可以通过常用的方式，对这个新添加的</w:t>
      </w:r>
      <w:proofErr w:type="gramStart"/>
      <w:r w:rsidR="001A39AF">
        <w:rPr>
          <w:rFonts w:hint="eastAsia"/>
        </w:rPr>
        <w:t>流使用</w:t>
      </w:r>
      <w:proofErr w:type="gramEnd"/>
      <w:r w:rsidR="001A39AF">
        <w:rPr>
          <w:rFonts w:hint="eastAsia"/>
        </w:rPr>
        <w:t>“</w:t>
      </w:r>
      <w:r>
        <w:rPr>
          <w:rFonts w:hint="eastAsia"/>
        </w:rPr>
        <w:t>pre-stream</w:t>
      </w:r>
      <w:r w:rsidR="001A39AF">
        <w:rPr>
          <w:rFonts w:hint="eastAsia"/>
        </w:rPr>
        <w:t>”选项。附件</w:t>
      </w:r>
      <w:r>
        <w:rPr>
          <w:rFonts w:hint="eastAsia"/>
        </w:rPr>
        <w:t>会在其它的流（如通过“</w:t>
      </w:r>
      <w:r>
        <w:rPr>
          <w:rFonts w:hint="eastAsia"/>
        </w:rPr>
        <w:t>-map</w:t>
      </w:r>
      <w:r>
        <w:rPr>
          <w:rFonts w:hint="eastAsia"/>
        </w:rPr>
        <w:t>”或者自动映射创建的流）</w:t>
      </w:r>
      <w:proofErr w:type="gramStart"/>
      <w:r>
        <w:rPr>
          <w:rFonts w:hint="eastAsia"/>
        </w:rPr>
        <w:t>都创建</w:t>
      </w:r>
      <w:proofErr w:type="gramEnd"/>
      <w:r>
        <w:rPr>
          <w:rFonts w:hint="eastAsia"/>
        </w:rPr>
        <w:t>之后再创建出来。</w:t>
      </w:r>
    </w:p>
    <w:p w:rsidR="00B04D27" w:rsidRDefault="00B04D27" w:rsidP="00B04D27">
      <w:pPr>
        <w:rPr>
          <w:rFonts w:hint="eastAsia"/>
        </w:rPr>
      </w:pPr>
      <w:r>
        <w:rPr>
          <w:rFonts w:hint="eastAsia"/>
        </w:rPr>
        <w:t xml:space="preserve">            </w:t>
      </w:r>
      <w:r>
        <w:rPr>
          <w:rFonts w:hint="eastAsia"/>
        </w:rPr>
        <w:t>注意，对于</w:t>
      </w:r>
      <w:r>
        <w:rPr>
          <w:rFonts w:hint="eastAsia"/>
        </w:rPr>
        <w:t>Matroska</w:t>
      </w:r>
      <w:r>
        <w:rPr>
          <w:rFonts w:hint="eastAsia"/>
        </w:rPr>
        <w:t>你需要设置</w:t>
      </w:r>
      <w:r w:rsidR="001A39AF">
        <w:rPr>
          <w:rFonts w:hint="eastAsia"/>
        </w:rPr>
        <w:t>metadata</w:t>
      </w:r>
      <w:r w:rsidR="001A39AF">
        <w:rPr>
          <w:rFonts w:hint="eastAsia"/>
        </w:rPr>
        <w:t>标签</w:t>
      </w:r>
      <w:r>
        <w:rPr>
          <w:rFonts w:hint="eastAsia"/>
        </w:rPr>
        <w:t>mimetype</w:t>
      </w:r>
      <w:r w:rsidR="001A39AF">
        <w:rPr>
          <w:rFonts w:hint="eastAsia"/>
        </w:rPr>
        <w:t xml:space="preserve"> </w:t>
      </w:r>
      <w:r>
        <w:rPr>
          <w:rFonts w:hint="eastAsia"/>
        </w:rPr>
        <w:t>：</w:t>
      </w:r>
    </w:p>
    <w:p w:rsidR="00B04D27" w:rsidRDefault="00B04D27" w:rsidP="00B04D27"/>
    <w:p w:rsidR="00B04D27" w:rsidRDefault="00B04D27" w:rsidP="00B04D27">
      <w:r>
        <w:t xml:space="preserve">                   </w:t>
      </w:r>
      <w:proofErr w:type="gramStart"/>
      <w:r>
        <w:t>ffmpeg</w:t>
      </w:r>
      <w:proofErr w:type="gramEnd"/>
      <w:r>
        <w:t xml:space="preserve"> -i INPUT -attach DejaVuSans.ttf -metadata:s:2 mimetype=application/x-truetype-font out.mkv</w:t>
      </w:r>
    </w:p>
    <w:p w:rsidR="00B04D27" w:rsidRDefault="00B04D27" w:rsidP="00B04D27"/>
    <w:p w:rsidR="00B04D27" w:rsidRDefault="00B04D27" w:rsidP="00B04D27">
      <w:pPr>
        <w:rPr>
          <w:rFonts w:hint="eastAsia"/>
        </w:rPr>
      </w:pPr>
      <w:r>
        <w:rPr>
          <w:rFonts w:hint="eastAsia"/>
        </w:rPr>
        <w:t xml:space="preserve">            </w:t>
      </w:r>
      <w:r>
        <w:rPr>
          <w:rFonts w:hint="eastAsia"/>
        </w:rPr>
        <w:t>（假设附件流是输出文件中的第三个流）。</w:t>
      </w:r>
    </w:p>
    <w:p w:rsidR="00B04D27" w:rsidRDefault="00B04D27" w:rsidP="00B04D27"/>
    <w:p w:rsidR="00B04D27" w:rsidRPr="00DD3B54" w:rsidRDefault="00B04D27" w:rsidP="00B04D27">
      <w:pPr>
        <w:rPr>
          <w:rStyle w:val="a7"/>
        </w:rPr>
      </w:pPr>
      <w:r>
        <w:lastRenderedPageBreak/>
        <w:t xml:space="preserve">       </w:t>
      </w:r>
      <w:r w:rsidRPr="00DD3B54">
        <w:rPr>
          <w:rStyle w:val="a7"/>
        </w:rPr>
        <w:t>-dump_</w:t>
      </w:r>
      <w:proofErr w:type="gramStart"/>
      <w:r w:rsidRPr="00DD3B54">
        <w:rPr>
          <w:rStyle w:val="a7"/>
        </w:rPr>
        <w:t>attachment[</w:t>
      </w:r>
      <w:proofErr w:type="gramEnd"/>
      <w:r w:rsidRPr="00DD3B54">
        <w:rPr>
          <w:rStyle w:val="a7"/>
        </w:rPr>
        <w:t>:stream_specifier] filename (input,per-stream)</w:t>
      </w:r>
    </w:p>
    <w:p w:rsidR="00B04D27" w:rsidRDefault="00B04D27" w:rsidP="00B04D27">
      <w:pPr>
        <w:rPr>
          <w:rFonts w:hint="eastAsia"/>
        </w:rPr>
      </w:pPr>
      <w:r>
        <w:rPr>
          <w:rFonts w:hint="eastAsia"/>
        </w:rPr>
        <w:t xml:space="preserve">            </w:t>
      </w:r>
      <w:r>
        <w:rPr>
          <w:rFonts w:hint="eastAsia"/>
        </w:rPr>
        <w:t>提取匹配的附件流到名为</w:t>
      </w:r>
      <w:r>
        <w:rPr>
          <w:rFonts w:hint="eastAsia"/>
        </w:rPr>
        <w:t>filename</w:t>
      </w:r>
      <w:r>
        <w:rPr>
          <w:rFonts w:hint="eastAsia"/>
        </w:rPr>
        <w:t>的文件中。如果</w:t>
      </w:r>
      <w:r>
        <w:rPr>
          <w:rFonts w:hint="eastAsia"/>
        </w:rPr>
        <w:t>filename</w:t>
      </w:r>
      <w:r>
        <w:rPr>
          <w:rFonts w:hint="eastAsia"/>
        </w:rPr>
        <w:t>为空，那么就使用</w:t>
      </w:r>
      <w:r w:rsidR="001A39AF">
        <w:rPr>
          <w:rFonts w:hint="eastAsia"/>
        </w:rPr>
        <w:t>m</w:t>
      </w:r>
      <w:r>
        <w:rPr>
          <w:rFonts w:hint="eastAsia"/>
        </w:rPr>
        <w:t>etadata</w:t>
      </w:r>
      <w:r>
        <w:rPr>
          <w:rFonts w:hint="eastAsia"/>
        </w:rPr>
        <w:t>中名为</w:t>
      </w:r>
      <w:r>
        <w:rPr>
          <w:rFonts w:hint="eastAsia"/>
        </w:rPr>
        <w:t>filename</w:t>
      </w:r>
      <w:r>
        <w:rPr>
          <w:rFonts w:hint="eastAsia"/>
        </w:rPr>
        <w:t>的</w:t>
      </w:r>
      <w:r>
        <w:rPr>
          <w:rFonts w:hint="eastAsia"/>
        </w:rPr>
        <w:t>tag</w:t>
      </w:r>
      <w:r w:rsidR="001A39AF">
        <w:rPr>
          <w:rFonts w:hint="eastAsia"/>
        </w:rPr>
        <w:t>所对应的值</w:t>
      </w:r>
      <w:r>
        <w:rPr>
          <w:rFonts w:hint="eastAsia"/>
        </w:rPr>
        <w:t>。</w:t>
      </w:r>
    </w:p>
    <w:p w:rsidR="00B04D27" w:rsidRDefault="00B04D27" w:rsidP="00B04D27">
      <w:pPr>
        <w:rPr>
          <w:rFonts w:hint="eastAsia"/>
        </w:rPr>
      </w:pPr>
      <w:r>
        <w:rPr>
          <w:rFonts w:hint="eastAsia"/>
        </w:rPr>
        <w:t xml:space="preserve">            </w:t>
      </w:r>
      <w:r>
        <w:rPr>
          <w:rFonts w:hint="eastAsia"/>
        </w:rPr>
        <w:t>例如，提取第一个附件流到文件‘</w:t>
      </w:r>
      <w:r>
        <w:rPr>
          <w:rFonts w:hint="eastAsia"/>
        </w:rPr>
        <w:t>out.ttf</w:t>
      </w:r>
      <w:r>
        <w:rPr>
          <w:rFonts w:hint="eastAsia"/>
        </w:rPr>
        <w:t>’中：</w:t>
      </w:r>
    </w:p>
    <w:p w:rsidR="00B04D27" w:rsidRDefault="00B04D27" w:rsidP="00B04D27"/>
    <w:p w:rsidR="00B04D27" w:rsidRDefault="00B04D27" w:rsidP="00B04D27">
      <w:pPr>
        <w:rPr>
          <w:rFonts w:hint="eastAsia"/>
        </w:rPr>
      </w:pPr>
      <w:r>
        <w:t xml:space="preserve">                   </w:t>
      </w:r>
      <w:proofErr w:type="gramStart"/>
      <w:r>
        <w:t>ffmpeg</w:t>
      </w:r>
      <w:proofErr w:type="gramEnd"/>
      <w:r>
        <w:t xml:space="preserve"> -dump_attachment:t:0 out.ttf -i INPUT</w:t>
      </w:r>
    </w:p>
    <w:p w:rsidR="001A39AF" w:rsidRDefault="001A39AF" w:rsidP="00B04D27"/>
    <w:p w:rsidR="00B04D27" w:rsidRDefault="00B04D27" w:rsidP="00B04D27">
      <w:pPr>
        <w:rPr>
          <w:rFonts w:hint="eastAsia"/>
        </w:rPr>
      </w:pPr>
      <w:r>
        <w:rPr>
          <w:rFonts w:hint="eastAsia"/>
        </w:rPr>
        <w:t xml:space="preserve">            </w:t>
      </w:r>
      <w:r>
        <w:rPr>
          <w:rFonts w:hint="eastAsia"/>
        </w:rPr>
        <w:t>提取所有的附件流到“</w:t>
      </w:r>
      <w:r>
        <w:rPr>
          <w:rFonts w:hint="eastAsia"/>
        </w:rPr>
        <w:t>filename</w:t>
      </w:r>
      <w:r>
        <w:rPr>
          <w:rFonts w:hint="eastAsia"/>
        </w:rPr>
        <w:t>”</w:t>
      </w:r>
      <w:r>
        <w:rPr>
          <w:rFonts w:hint="eastAsia"/>
        </w:rPr>
        <w:t>tag</w:t>
      </w:r>
      <w:r>
        <w:rPr>
          <w:rFonts w:hint="eastAsia"/>
        </w:rPr>
        <w:t>所决定的文件中：</w:t>
      </w:r>
    </w:p>
    <w:p w:rsidR="00B04D27" w:rsidRDefault="00B04D27" w:rsidP="00B04D27"/>
    <w:p w:rsidR="00B04D27" w:rsidRDefault="00B04D27" w:rsidP="00B04D27">
      <w:r>
        <w:t xml:space="preserve">                   </w:t>
      </w:r>
      <w:proofErr w:type="gramStart"/>
      <w:r>
        <w:t>ffmpeg</w:t>
      </w:r>
      <w:proofErr w:type="gramEnd"/>
      <w:r>
        <w:t xml:space="preserve"> -dump_attachment:t "" -i INPUT</w:t>
      </w:r>
    </w:p>
    <w:p w:rsidR="00B04D27" w:rsidRDefault="00B04D27" w:rsidP="00B04D27"/>
    <w:p w:rsidR="00B04D27" w:rsidRDefault="00B04D27" w:rsidP="00B04D27">
      <w:pPr>
        <w:rPr>
          <w:rFonts w:hint="eastAsia"/>
        </w:rPr>
      </w:pPr>
      <w:r>
        <w:rPr>
          <w:rFonts w:hint="eastAsia"/>
        </w:rPr>
        <w:t xml:space="preserve">            </w:t>
      </w:r>
      <w:r>
        <w:rPr>
          <w:rFonts w:hint="eastAsia"/>
        </w:rPr>
        <w:t>技术提示</w:t>
      </w:r>
      <w:r w:rsidR="001A39AF">
        <w:rPr>
          <w:rFonts w:hint="eastAsia"/>
        </w:rPr>
        <w:t xml:space="preserve"> --</w:t>
      </w:r>
      <w:r>
        <w:rPr>
          <w:rFonts w:hint="eastAsia"/>
        </w:rPr>
        <w:t>附件其实属于编解码器的额外数据，因此这个选项也可以用于任何流的额外数据，而不仅仅是附件。</w:t>
      </w:r>
    </w:p>
    <w:p w:rsidR="00B04D27" w:rsidRDefault="00B04D27" w:rsidP="00B04D27"/>
    <w:p w:rsidR="00B04D27" w:rsidRPr="001A39AF" w:rsidRDefault="00B04D27" w:rsidP="00B04D27">
      <w:pPr>
        <w:rPr>
          <w:rStyle w:val="a5"/>
          <w:rFonts w:hint="eastAsia"/>
        </w:rPr>
      </w:pPr>
      <w:r>
        <w:rPr>
          <w:rFonts w:hint="eastAsia"/>
        </w:rPr>
        <w:t xml:space="preserve">    </w:t>
      </w:r>
      <w:r w:rsidRPr="001A39AF">
        <w:rPr>
          <w:rStyle w:val="a5"/>
          <w:rFonts w:hint="eastAsia"/>
        </w:rPr>
        <w:t>视频选项</w:t>
      </w:r>
    </w:p>
    <w:p w:rsidR="00B04D27" w:rsidRPr="001A39AF" w:rsidRDefault="00B04D27" w:rsidP="00B04D27">
      <w:pPr>
        <w:rPr>
          <w:i/>
          <w:iCs/>
          <w:color w:val="808080" w:themeColor="text1" w:themeTint="7F"/>
        </w:rPr>
      </w:pPr>
      <w:r>
        <w:t xml:space="preserve">       </w:t>
      </w:r>
      <w:r w:rsidR="001A39AF">
        <w:rPr>
          <w:rStyle w:val="a7"/>
        </w:rPr>
        <w:t>-vframes number (output)</w:t>
      </w:r>
    </w:p>
    <w:p w:rsidR="00B04D27" w:rsidRDefault="00B04D27" w:rsidP="00B04D27">
      <w:pPr>
        <w:rPr>
          <w:rFonts w:hint="eastAsia"/>
        </w:rPr>
      </w:pPr>
      <w:r>
        <w:rPr>
          <w:rFonts w:hint="eastAsia"/>
        </w:rPr>
        <w:t xml:space="preserve">            </w:t>
      </w:r>
      <w:r>
        <w:rPr>
          <w:rFonts w:hint="eastAsia"/>
        </w:rPr>
        <w:t>设置将要记录的视频帧数，等价于“</w:t>
      </w:r>
      <w:r>
        <w:rPr>
          <w:rFonts w:hint="eastAsia"/>
        </w:rPr>
        <w:t>-frames:v</w:t>
      </w:r>
      <w:r>
        <w:rPr>
          <w:rFonts w:hint="eastAsia"/>
        </w:rPr>
        <w:t>”。</w:t>
      </w:r>
    </w:p>
    <w:p w:rsidR="00B04D27" w:rsidRDefault="00B04D27" w:rsidP="00B04D27"/>
    <w:p w:rsidR="00B04D27" w:rsidRPr="001A39AF" w:rsidRDefault="00B04D27" w:rsidP="00B04D27">
      <w:pPr>
        <w:rPr>
          <w:rStyle w:val="a7"/>
        </w:rPr>
      </w:pPr>
      <w:r>
        <w:t xml:space="preserve">       </w:t>
      </w:r>
      <w:r w:rsidRPr="001A39AF">
        <w:rPr>
          <w:rStyle w:val="a7"/>
        </w:rPr>
        <w:t>-</w:t>
      </w:r>
      <w:proofErr w:type="gramStart"/>
      <w:r w:rsidRPr="001A39AF">
        <w:rPr>
          <w:rStyle w:val="a7"/>
        </w:rPr>
        <w:t>r[</w:t>
      </w:r>
      <w:proofErr w:type="gramEnd"/>
      <w:r w:rsidRPr="001A39AF">
        <w:rPr>
          <w:rStyle w:val="a7"/>
        </w:rPr>
        <w:t>:stream_specifier] fps (input/output,per-stream)</w:t>
      </w:r>
    </w:p>
    <w:p w:rsidR="00B04D27" w:rsidRDefault="00B04D27" w:rsidP="00B04D27">
      <w:pPr>
        <w:rPr>
          <w:rFonts w:hint="eastAsia"/>
        </w:rPr>
      </w:pPr>
      <w:r>
        <w:rPr>
          <w:rFonts w:hint="eastAsia"/>
        </w:rPr>
        <w:t xml:space="preserve">            </w:t>
      </w:r>
      <w:r>
        <w:rPr>
          <w:rFonts w:hint="eastAsia"/>
        </w:rPr>
        <w:t>设置帧率（</w:t>
      </w:r>
      <w:r>
        <w:rPr>
          <w:rFonts w:hint="eastAsia"/>
        </w:rPr>
        <w:t>Hz</w:t>
      </w:r>
      <w:r>
        <w:rPr>
          <w:rFonts w:hint="eastAsia"/>
        </w:rPr>
        <w:t>、分数或缩写词）</w:t>
      </w:r>
    </w:p>
    <w:p w:rsidR="00B04D27" w:rsidRDefault="00B04D27" w:rsidP="00B04D27">
      <w:pPr>
        <w:rPr>
          <w:rFonts w:hint="eastAsia"/>
        </w:rPr>
      </w:pPr>
      <w:r>
        <w:rPr>
          <w:rFonts w:hint="eastAsia"/>
        </w:rPr>
        <w:t xml:space="preserve">            </w:t>
      </w:r>
      <w:r>
        <w:rPr>
          <w:rFonts w:hint="eastAsia"/>
        </w:rPr>
        <w:t>作为一个输入选项，忽略文件中的时间戳，代之以</w:t>
      </w:r>
      <w:proofErr w:type="gramStart"/>
      <w:r>
        <w:rPr>
          <w:rFonts w:hint="eastAsia"/>
        </w:rPr>
        <w:t>通过帧率计算</w:t>
      </w:r>
      <w:proofErr w:type="gramEnd"/>
      <w:r>
        <w:rPr>
          <w:rFonts w:hint="eastAsia"/>
        </w:rPr>
        <w:t>出的时间戳。这个选项和某些格式（</w:t>
      </w:r>
      <w:r>
        <w:rPr>
          <w:rFonts w:hint="eastAsia"/>
        </w:rPr>
        <w:t>image2</w:t>
      </w:r>
      <w:r>
        <w:rPr>
          <w:rFonts w:hint="eastAsia"/>
        </w:rPr>
        <w:t>或</w:t>
      </w:r>
      <w:r>
        <w:rPr>
          <w:rFonts w:hint="eastAsia"/>
        </w:rPr>
        <w:t>v4l2</w:t>
      </w:r>
      <w:r>
        <w:rPr>
          <w:rFonts w:hint="eastAsia"/>
        </w:rPr>
        <w:t>）所使用的</w:t>
      </w:r>
      <w:r>
        <w:rPr>
          <w:rFonts w:hint="eastAsia"/>
        </w:rPr>
        <w:t>-framerate</w:t>
      </w:r>
      <w:r>
        <w:rPr>
          <w:rFonts w:hint="eastAsia"/>
        </w:rPr>
        <w:t>是不同的</w:t>
      </w:r>
      <w:r w:rsidR="001A39AF">
        <w:rPr>
          <w:rFonts w:hint="eastAsia"/>
        </w:rPr>
        <w:t>（在以前的版本中，他们是一样的）</w:t>
      </w:r>
      <w:r>
        <w:rPr>
          <w:rFonts w:hint="eastAsia"/>
        </w:rPr>
        <w:t>。如果有疑问，请使用</w:t>
      </w:r>
      <w:r>
        <w:rPr>
          <w:rFonts w:hint="eastAsia"/>
        </w:rPr>
        <w:t>-framerate</w:t>
      </w:r>
      <w:r>
        <w:rPr>
          <w:rFonts w:hint="eastAsia"/>
        </w:rPr>
        <w:t>，不要用</w:t>
      </w:r>
      <w:r w:rsidR="001A39AF">
        <w:rPr>
          <w:rFonts w:hint="eastAsia"/>
        </w:rPr>
        <w:t>输入选项</w:t>
      </w:r>
      <w:r>
        <w:rPr>
          <w:rFonts w:hint="eastAsia"/>
        </w:rPr>
        <w:t>-r</w:t>
      </w:r>
      <w:r>
        <w:rPr>
          <w:rFonts w:hint="eastAsia"/>
        </w:rPr>
        <w:t>。</w:t>
      </w:r>
    </w:p>
    <w:p w:rsidR="00B04D27" w:rsidRDefault="00B04D27" w:rsidP="00B04D27">
      <w:pPr>
        <w:rPr>
          <w:rFonts w:hint="eastAsia"/>
        </w:rPr>
      </w:pPr>
      <w:r>
        <w:rPr>
          <w:rFonts w:hint="eastAsia"/>
        </w:rPr>
        <w:t xml:space="preserve">            </w:t>
      </w:r>
      <w:r>
        <w:rPr>
          <w:rFonts w:hint="eastAsia"/>
        </w:rPr>
        <w:t>作为一个输出选项，复制或丢弃</w:t>
      </w:r>
      <w:r w:rsidR="001A39AF">
        <w:rPr>
          <w:rFonts w:hint="eastAsia"/>
        </w:rPr>
        <w:t>输入</w:t>
      </w:r>
      <w:r>
        <w:rPr>
          <w:rFonts w:hint="eastAsia"/>
        </w:rPr>
        <w:t>帧</w:t>
      </w:r>
      <w:r w:rsidR="001A39AF">
        <w:rPr>
          <w:rFonts w:hint="eastAsia"/>
        </w:rPr>
        <w:t>，</w:t>
      </w:r>
      <w:r>
        <w:rPr>
          <w:rFonts w:hint="eastAsia"/>
        </w:rPr>
        <w:t>以得到恒定的输出帧率。</w:t>
      </w:r>
    </w:p>
    <w:p w:rsidR="00B04D27" w:rsidRDefault="00B04D27" w:rsidP="00B04D27"/>
    <w:p w:rsidR="00B04D27" w:rsidRPr="00044950" w:rsidRDefault="00B04D27" w:rsidP="00B04D27">
      <w:pPr>
        <w:rPr>
          <w:rStyle w:val="a7"/>
        </w:rPr>
      </w:pPr>
      <w:r>
        <w:t xml:space="preserve">       </w:t>
      </w:r>
      <w:r w:rsidRPr="00044950">
        <w:rPr>
          <w:rStyle w:val="a7"/>
        </w:rPr>
        <w:t>-</w:t>
      </w:r>
      <w:proofErr w:type="gramStart"/>
      <w:r w:rsidRPr="00044950">
        <w:rPr>
          <w:rStyle w:val="a7"/>
        </w:rPr>
        <w:t>s[</w:t>
      </w:r>
      <w:proofErr w:type="gramEnd"/>
      <w:r w:rsidRPr="00044950">
        <w:rPr>
          <w:rStyle w:val="a7"/>
        </w:rPr>
        <w:t>:stream_specifier] size (input/output,per-stream)</w:t>
      </w:r>
    </w:p>
    <w:p w:rsidR="00B04D27" w:rsidRDefault="00B04D27" w:rsidP="00B04D27">
      <w:pPr>
        <w:rPr>
          <w:rFonts w:hint="eastAsia"/>
        </w:rPr>
      </w:pPr>
      <w:r>
        <w:rPr>
          <w:rFonts w:hint="eastAsia"/>
        </w:rPr>
        <w:t xml:space="preserve">            </w:t>
      </w:r>
      <w:r>
        <w:rPr>
          <w:rFonts w:hint="eastAsia"/>
        </w:rPr>
        <w:t>设置</w:t>
      </w:r>
      <w:proofErr w:type="gramStart"/>
      <w:r>
        <w:rPr>
          <w:rFonts w:hint="eastAsia"/>
        </w:rPr>
        <w:t>帧</w:t>
      </w:r>
      <w:proofErr w:type="gramEnd"/>
      <w:r>
        <w:rPr>
          <w:rFonts w:hint="eastAsia"/>
        </w:rPr>
        <w:t>大小。</w:t>
      </w:r>
    </w:p>
    <w:p w:rsidR="00B04D27" w:rsidRDefault="00B04D27" w:rsidP="00B04D27">
      <w:pPr>
        <w:rPr>
          <w:rFonts w:hint="eastAsia"/>
        </w:rPr>
      </w:pPr>
      <w:r>
        <w:rPr>
          <w:rFonts w:hint="eastAsia"/>
        </w:rPr>
        <w:t xml:space="preserve">            </w:t>
      </w:r>
      <w:r>
        <w:rPr>
          <w:rFonts w:hint="eastAsia"/>
        </w:rPr>
        <w:t>用作一个输入选项时，这是私用选项“</w:t>
      </w:r>
      <w:r>
        <w:rPr>
          <w:rFonts w:hint="eastAsia"/>
        </w:rPr>
        <w:t>video_size</w:t>
      </w:r>
      <w:r w:rsidR="00BE3F81">
        <w:rPr>
          <w:rFonts w:hint="eastAsia"/>
        </w:rPr>
        <w:t>”的快捷方式。这个选项可被某些解复用器识别</w:t>
      </w:r>
      <w:r>
        <w:rPr>
          <w:rFonts w:hint="eastAsia"/>
        </w:rPr>
        <w:t>，</w:t>
      </w:r>
      <w:r w:rsidR="00BE3F81">
        <w:rPr>
          <w:rFonts w:hint="eastAsia"/>
        </w:rPr>
        <w:t>因为</w:t>
      </w:r>
      <w:proofErr w:type="gramStart"/>
      <w:r>
        <w:rPr>
          <w:rFonts w:hint="eastAsia"/>
        </w:rPr>
        <w:t>帧</w:t>
      </w:r>
      <w:proofErr w:type="gramEnd"/>
      <w:r>
        <w:rPr>
          <w:rFonts w:hint="eastAsia"/>
        </w:rPr>
        <w:t>大小信息</w:t>
      </w:r>
      <w:r w:rsidR="00044950">
        <w:rPr>
          <w:rFonts w:hint="eastAsia"/>
        </w:rPr>
        <w:t>要么没有存储在文件中，要么</w:t>
      </w:r>
      <w:proofErr w:type="gramStart"/>
      <w:r>
        <w:rPr>
          <w:rFonts w:hint="eastAsia"/>
        </w:rPr>
        <w:t>帧</w:t>
      </w:r>
      <w:proofErr w:type="gramEnd"/>
      <w:r>
        <w:rPr>
          <w:rFonts w:hint="eastAsia"/>
        </w:rPr>
        <w:t>大小信息是可配置的</w:t>
      </w:r>
      <w:r w:rsidR="00044950">
        <w:rPr>
          <w:rFonts w:hint="eastAsia"/>
        </w:rPr>
        <w:t xml:space="preserve"> </w:t>
      </w:r>
      <w:r>
        <w:rPr>
          <w:rFonts w:hint="eastAsia"/>
        </w:rPr>
        <w:t xml:space="preserve">-- </w:t>
      </w:r>
      <w:r w:rsidR="00044950">
        <w:rPr>
          <w:rFonts w:hint="eastAsia"/>
        </w:rPr>
        <w:t>如原始视频或视频采集器</w:t>
      </w:r>
      <w:r>
        <w:rPr>
          <w:rFonts w:hint="eastAsia"/>
        </w:rPr>
        <w:t>。</w:t>
      </w:r>
    </w:p>
    <w:p w:rsidR="00B04D27" w:rsidRDefault="00B04D27" w:rsidP="00B04D27">
      <w:pPr>
        <w:rPr>
          <w:rFonts w:hint="eastAsia"/>
        </w:rPr>
      </w:pPr>
      <w:r>
        <w:rPr>
          <w:rFonts w:hint="eastAsia"/>
        </w:rPr>
        <w:t xml:space="preserve">            </w:t>
      </w:r>
      <w:r>
        <w:rPr>
          <w:rFonts w:hint="eastAsia"/>
        </w:rPr>
        <w:t>用作一个输出选项时，这个选项会在滤波器图标的末尾插入一个‘</w:t>
      </w:r>
      <w:r>
        <w:rPr>
          <w:rFonts w:hint="eastAsia"/>
        </w:rPr>
        <w:t>scale</w:t>
      </w:r>
      <w:r>
        <w:rPr>
          <w:rFonts w:hint="eastAsia"/>
        </w:rPr>
        <w:t>’视频滤波器。请直接使用‘</w:t>
      </w:r>
      <w:r>
        <w:rPr>
          <w:rFonts w:hint="eastAsia"/>
        </w:rPr>
        <w:t>scale</w:t>
      </w:r>
      <w:r>
        <w:rPr>
          <w:rFonts w:hint="eastAsia"/>
        </w:rPr>
        <w:t>’滤波器来插入到滤波器图标的开始或其它地方。</w:t>
      </w:r>
    </w:p>
    <w:p w:rsidR="00B04D27" w:rsidRDefault="00B04D27" w:rsidP="00B04D27">
      <w:pPr>
        <w:rPr>
          <w:rFonts w:hint="eastAsia"/>
        </w:rPr>
      </w:pPr>
      <w:r>
        <w:rPr>
          <w:rFonts w:hint="eastAsia"/>
        </w:rPr>
        <w:t xml:space="preserve">            </w:t>
      </w:r>
      <w:r>
        <w:rPr>
          <w:rFonts w:hint="eastAsia"/>
        </w:rPr>
        <w:t>格式为</w:t>
      </w:r>
      <w:r>
        <w:rPr>
          <w:rFonts w:hint="eastAsia"/>
        </w:rPr>
        <w:t>wxh</w:t>
      </w:r>
      <w:r>
        <w:rPr>
          <w:rFonts w:hint="eastAsia"/>
        </w:rPr>
        <w:t>（默认与源相同）</w:t>
      </w:r>
    </w:p>
    <w:p w:rsidR="00B04D27" w:rsidRDefault="00B04D27" w:rsidP="00B04D27"/>
    <w:p w:rsidR="00B04D27" w:rsidRPr="00044950" w:rsidRDefault="00B04D27" w:rsidP="00B04D27">
      <w:pPr>
        <w:rPr>
          <w:rStyle w:val="a7"/>
        </w:rPr>
      </w:pPr>
      <w:r>
        <w:t xml:space="preserve">       </w:t>
      </w:r>
      <w:r w:rsidRPr="00044950">
        <w:rPr>
          <w:rStyle w:val="a7"/>
        </w:rPr>
        <w:t>-</w:t>
      </w:r>
      <w:proofErr w:type="gramStart"/>
      <w:r w:rsidRPr="00044950">
        <w:rPr>
          <w:rStyle w:val="a7"/>
        </w:rPr>
        <w:t>aspect[</w:t>
      </w:r>
      <w:proofErr w:type="gramEnd"/>
      <w:r w:rsidRPr="00044950">
        <w:rPr>
          <w:rStyle w:val="a7"/>
        </w:rPr>
        <w:t>:stream_specifier] aspect (output,per-stream)</w:t>
      </w:r>
    </w:p>
    <w:p w:rsidR="00B04D27" w:rsidRDefault="00B04D27" w:rsidP="00B04D27">
      <w:pPr>
        <w:rPr>
          <w:rFonts w:hint="eastAsia"/>
        </w:rPr>
      </w:pPr>
      <w:r>
        <w:rPr>
          <w:rFonts w:hint="eastAsia"/>
        </w:rPr>
        <w:t xml:space="preserve">            </w:t>
      </w:r>
      <w:r>
        <w:rPr>
          <w:rFonts w:hint="eastAsia"/>
        </w:rPr>
        <w:t>根据</w:t>
      </w:r>
      <w:r>
        <w:rPr>
          <w:rFonts w:hint="eastAsia"/>
        </w:rPr>
        <w:t>aspect</w:t>
      </w:r>
      <w:r>
        <w:rPr>
          <w:rFonts w:hint="eastAsia"/>
        </w:rPr>
        <w:t>来设置视频的显示比例。</w:t>
      </w:r>
    </w:p>
    <w:p w:rsidR="00B04D27" w:rsidRDefault="00B04D27" w:rsidP="00B04D27">
      <w:pPr>
        <w:rPr>
          <w:rFonts w:hint="eastAsia"/>
        </w:rPr>
      </w:pPr>
      <w:r>
        <w:rPr>
          <w:rFonts w:hint="eastAsia"/>
        </w:rPr>
        <w:t xml:space="preserve">            aspect</w:t>
      </w:r>
      <w:r>
        <w:rPr>
          <w:rFonts w:hint="eastAsia"/>
        </w:rPr>
        <w:t>可以是浮点数形式的字符串，或者形如“</w:t>
      </w:r>
      <w:r>
        <w:rPr>
          <w:rFonts w:hint="eastAsia"/>
        </w:rPr>
        <w:t>num:den</w:t>
      </w:r>
      <w:r>
        <w:rPr>
          <w:rFonts w:hint="eastAsia"/>
        </w:rPr>
        <w:t>”的字符串，其中</w:t>
      </w:r>
      <w:r>
        <w:rPr>
          <w:rFonts w:hint="eastAsia"/>
        </w:rPr>
        <w:t>num</w:t>
      </w:r>
      <w:r>
        <w:rPr>
          <w:rFonts w:hint="eastAsia"/>
        </w:rPr>
        <w:t>和</w:t>
      </w:r>
      <w:r>
        <w:rPr>
          <w:rFonts w:hint="eastAsia"/>
        </w:rPr>
        <w:t>den</w:t>
      </w:r>
      <w:r>
        <w:rPr>
          <w:rFonts w:hint="eastAsia"/>
        </w:rPr>
        <w:t>分别为显示比例的分子和分母，如“</w:t>
      </w:r>
      <w:r>
        <w:rPr>
          <w:rFonts w:hint="eastAsia"/>
        </w:rPr>
        <w:t>4:3</w:t>
      </w:r>
      <w:r>
        <w:rPr>
          <w:rFonts w:hint="eastAsia"/>
        </w:rPr>
        <w:t>”，“</w:t>
      </w:r>
      <w:r>
        <w:rPr>
          <w:rFonts w:hint="eastAsia"/>
        </w:rPr>
        <w:t>16:9</w:t>
      </w:r>
      <w:r>
        <w:rPr>
          <w:rFonts w:hint="eastAsia"/>
        </w:rPr>
        <w:t>”，“</w:t>
      </w:r>
      <w:r>
        <w:rPr>
          <w:rFonts w:hint="eastAsia"/>
        </w:rPr>
        <w:t>1.3333</w:t>
      </w:r>
      <w:r>
        <w:rPr>
          <w:rFonts w:hint="eastAsia"/>
        </w:rPr>
        <w:t>”和“</w:t>
      </w:r>
      <w:r>
        <w:rPr>
          <w:rFonts w:hint="eastAsia"/>
        </w:rPr>
        <w:t>1.7777</w:t>
      </w:r>
      <w:r>
        <w:rPr>
          <w:rFonts w:hint="eastAsia"/>
        </w:rPr>
        <w:t>”，都是合法的参数值。</w:t>
      </w:r>
    </w:p>
    <w:p w:rsidR="00B04D27" w:rsidRDefault="00B04D27" w:rsidP="00B04D27">
      <w:pPr>
        <w:rPr>
          <w:rFonts w:hint="eastAsia"/>
        </w:rPr>
      </w:pPr>
      <w:r>
        <w:rPr>
          <w:rFonts w:hint="eastAsia"/>
        </w:rPr>
        <w:t xml:space="preserve">            </w:t>
      </w:r>
      <w:r>
        <w:rPr>
          <w:rFonts w:hint="eastAsia"/>
        </w:rPr>
        <w:t>如果该选项和</w:t>
      </w:r>
      <w:r w:rsidR="00BE3F81">
        <w:rPr>
          <w:rFonts w:hint="eastAsia"/>
        </w:rPr>
        <w:t>-vcodec</w:t>
      </w:r>
      <w:r>
        <w:rPr>
          <w:rFonts w:hint="eastAsia"/>
        </w:rPr>
        <w:t>copy</w:t>
      </w:r>
      <w:r>
        <w:rPr>
          <w:rFonts w:hint="eastAsia"/>
        </w:rPr>
        <w:t>一起使用，</w:t>
      </w:r>
      <w:r w:rsidR="00BE3F81">
        <w:rPr>
          <w:rFonts w:hint="eastAsia"/>
        </w:rPr>
        <w:t>将会影响到存储在容器级别的显示比例值，但不会影响到存储在已编码帧</w:t>
      </w:r>
      <w:r>
        <w:rPr>
          <w:rFonts w:hint="eastAsia"/>
        </w:rPr>
        <w:t>的显示比例值</w:t>
      </w:r>
      <w:r w:rsidR="00BE3F81">
        <w:rPr>
          <w:rFonts w:hint="eastAsia"/>
        </w:rPr>
        <w:t>，如果存在这个值的话</w:t>
      </w:r>
      <w:r>
        <w:rPr>
          <w:rFonts w:hint="eastAsia"/>
        </w:rPr>
        <w:t>。</w:t>
      </w:r>
    </w:p>
    <w:p w:rsidR="00B04D27" w:rsidRDefault="00B04D27" w:rsidP="00B04D27"/>
    <w:p w:rsidR="00B04D27" w:rsidRPr="00BE3F81" w:rsidRDefault="00B04D27" w:rsidP="00B04D27">
      <w:pPr>
        <w:rPr>
          <w:i/>
          <w:iCs/>
          <w:color w:val="808080" w:themeColor="text1" w:themeTint="7F"/>
        </w:rPr>
      </w:pPr>
      <w:r>
        <w:t xml:space="preserve">       </w:t>
      </w:r>
      <w:r w:rsidR="00BE3F81">
        <w:rPr>
          <w:rStyle w:val="a7"/>
        </w:rPr>
        <w:t>-vn (output)</w:t>
      </w:r>
    </w:p>
    <w:p w:rsidR="00B04D27" w:rsidRDefault="00B04D27" w:rsidP="00B04D27">
      <w:pPr>
        <w:rPr>
          <w:rFonts w:hint="eastAsia"/>
        </w:rPr>
      </w:pPr>
      <w:r>
        <w:rPr>
          <w:rFonts w:hint="eastAsia"/>
        </w:rPr>
        <w:t xml:space="preserve">            </w:t>
      </w:r>
      <w:r>
        <w:rPr>
          <w:rFonts w:hint="eastAsia"/>
        </w:rPr>
        <w:t>禁止记录视频。</w:t>
      </w:r>
    </w:p>
    <w:p w:rsidR="00B04D27" w:rsidRDefault="00B04D27" w:rsidP="00B04D27"/>
    <w:p w:rsidR="00B04D27" w:rsidRPr="00044950" w:rsidRDefault="00B04D27" w:rsidP="00B04D27">
      <w:pPr>
        <w:rPr>
          <w:rStyle w:val="a7"/>
        </w:rPr>
      </w:pPr>
      <w:r>
        <w:t xml:space="preserve">       </w:t>
      </w:r>
      <w:r w:rsidRPr="00044950">
        <w:rPr>
          <w:rStyle w:val="a7"/>
        </w:rPr>
        <w:t>-vcodec codec (output)</w:t>
      </w:r>
    </w:p>
    <w:p w:rsidR="00B04D27" w:rsidRDefault="00B04D27" w:rsidP="00B04D27">
      <w:pPr>
        <w:rPr>
          <w:rFonts w:hint="eastAsia"/>
        </w:rPr>
      </w:pPr>
      <w:r>
        <w:rPr>
          <w:rFonts w:hint="eastAsia"/>
        </w:rPr>
        <w:t xml:space="preserve">            </w:t>
      </w:r>
      <w:r>
        <w:rPr>
          <w:rFonts w:hint="eastAsia"/>
        </w:rPr>
        <w:t>设置视频编解码器，等价于‘</w:t>
      </w:r>
      <w:r>
        <w:rPr>
          <w:rFonts w:hint="eastAsia"/>
        </w:rPr>
        <w:t>-codec:v</w:t>
      </w:r>
      <w:r>
        <w:rPr>
          <w:rFonts w:hint="eastAsia"/>
        </w:rPr>
        <w:t>’</w:t>
      </w:r>
    </w:p>
    <w:p w:rsidR="00B04D27" w:rsidRDefault="00B04D27" w:rsidP="00B04D27"/>
    <w:p w:rsidR="00B04D27" w:rsidRPr="00044950" w:rsidRDefault="00B04D27" w:rsidP="00B04D27">
      <w:pPr>
        <w:rPr>
          <w:rStyle w:val="a7"/>
        </w:rPr>
      </w:pPr>
      <w:r>
        <w:t xml:space="preserve">       </w:t>
      </w:r>
      <w:r w:rsidRPr="00044950">
        <w:rPr>
          <w:rStyle w:val="a7"/>
        </w:rPr>
        <w:t>-</w:t>
      </w:r>
      <w:proofErr w:type="gramStart"/>
      <w:r w:rsidRPr="00044950">
        <w:rPr>
          <w:rStyle w:val="a7"/>
        </w:rPr>
        <w:t>pass[</w:t>
      </w:r>
      <w:proofErr w:type="gramEnd"/>
      <w:r w:rsidRPr="00044950">
        <w:rPr>
          <w:rStyle w:val="a7"/>
        </w:rPr>
        <w:t>:stream_specifier] n (output,per-stream)</w:t>
      </w:r>
    </w:p>
    <w:p w:rsidR="00B04D27" w:rsidRDefault="00B04D27" w:rsidP="00B04D27">
      <w:pPr>
        <w:rPr>
          <w:rFonts w:hint="eastAsia"/>
        </w:rPr>
      </w:pPr>
      <w:r>
        <w:rPr>
          <w:rFonts w:hint="eastAsia"/>
        </w:rPr>
        <w:t xml:space="preserve">            </w:t>
      </w:r>
      <w:r>
        <w:rPr>
          <w:rFonts w:hint="eastAsia"/>
        </w:rPr>
        <w:t>选择通道</w:t>
      </w:r>
      <w:r w:rsidR="00BE3F81">
        <w:rPr>
          <w:rFonts w:hint="eastAsia"/>
        </w:rPr>
        <w:t>值（</w:t>
      </w:r>
      <w:r w:rsidR="00BE3F81">
        <w:rPr>
          <w:rFonts w:hint="eastAsia"/>
        </w:rPr>
        <w:t>1</w:t>
      </w:r>
      <w:r w:rsidR="00BE3F81">
        <w:rPr>
          <w:rFonts w:hint="eastAsia"/>
        </w:rPr>
        <w:t>或</w:t>
      </w:r>
      <w:r w:rsidR="00BE3F81">
        <w:rPr>
          <w:rFonts w:hint="eastAsia"/>
        </w:rPr>
        <w:t>2</w:t>
      </w:r>
      <w:r w:rsidR="00BE3F81">
        <w:rPr>
          <w:rFonts w:hint="eastAsia"/>
        </w:rPr>
        <w:t>）。该选项用于双通道</w:t>
      </w:r>
      <w:r>
        <w:rPr>
          <w:rFonts w:hint="eastAsia"/>
        </w:rPr>
        <w:t>视频编码。在通道</w:t>
      </w:r>
      <w:r>
        <w:rPr>
          <w:rFonts w:hint="eastAsia"/>
        </w:rPr>
        <w:t>1</w:t>
      </w:r>
      <w:r>
        <w:rPr>
          <w:rFonts w:hint="eastAsia"/>
        </w:rPr>
        <w:t>中，视频的统计信息被写入一个日志文件中（参见‘</w:t>
      </w:r>
      <w:r>
        <w:rPr>
          <w:rFonts w:hint="eastAsia"/>
        </w:rPr>
        <w:t>-passlogfile</w:t>
      </w:r>
      <w:r w:rsidR="00BE3F81">
        <w:rPr>
          <w:rFonts w:hint="eastAsia"/>
        </w:rPr>
        <w:t>’选项），然后通道</w:t>
      </w:r>
      <w:r w:rsidR="00BE3F81">
        <w:rPr>
          <w:rFonts w:hint="eastAsia"/>
        </w:rPr>
        <w:t>2</w:t>
      </w:r>
      <w:r w:rsidR="00BE3F81">
        <w:rPr>
          <w:rFonts w:hint="eastAsia"/>
        </w:rPr>
        <w:t>根据日志文件生成</w:t>
      </w:r>
      <w:r>
        <w:rPr>
          <w:rFonts w:hint="eastAsia"/>
        </w:rPr>
        <w:t>指定比特率的视频。在通道</w:t>
      </w:r>
      <w:r>
        <w:rPr>
          <w:rFonts w:hint="eastAsia"/>
        </w:rPr>
        <w:t>1</w:t>
      </w:r>
      <w:r w:rsidR="00BE3F81">
        <w:rPr>
          <w:rFonts w:hint="eastAsia"/>
        </w:rPr>
        <w:t>中，您可以</w:t>
      </w:r>
      <w:r>
        <w:rPr>
          <w:rFonts w:hint="eastAsia"/>
        </w:rPr>
        <w:t>禁用音频，将其输出到</w:t>
      </w:r>
      <w:r>
        <w:rPr>
          <w:rFonts w:hint="eastAsia"/>
        </w:rPr>
        <w:t>null</w:t>
      </w:r>
      <w:r>
        <w:rPr>
          <w:rFonts w:hint="eastAsia"/>
        </w:rPr>
        <w:t>设备，</w:t>
      </w:r>
      <w:r>
        <w:rPr>
          <w:rFonts w:hint="eastAsia"/>
        </w:rPr>
        <w:t>windows</w:t>
      </w:r>
      <w:r>
        <w:rPr>
          <w:rFonts w:hint="eastAsia"/>
        </w:rPr>
        <w:t>和</w:t>
      </w:r>
      <w:r>
        <w:rPr>
          <w:rFonts w:hint="eastAsia"/>
        </w:rPr>
        <w:t>unix</w:t>
      </w:r>
      <w:r>
        <w:rPr>
          <w:rFonts w:hint="eastAsia"/>
        </w:rPr>
        <w:t>中的例子分别如下：</w:t>
      </w:r>
    </w:p>
    <w:p w:rsidR="00B04D27" w:rsidRDefault="00B04D27" w:rsidP="00B04D27"/>
    <w:p w:rsidR="00B04D27" w:rsidRDefault="00B04D27" w:rsidP="00B04D27">
      <w:r>
        <w:t xml:space="preserve">                   </w:t>
      </w:r>
      <w:proofErr w:type="gramStart"/>
      <w:r>
        <w:t>ffmpeg</w:t>
      </w:r>
      <w:proofErr w:type="gramEnd"/>
      <w:r>
        <w:t xml:space="preserve"> -i foo.mov -c:v libxvid -pass 1 -an -f rawvideo -y NUL</w:t>
      </w:r>
    </w:p>
    <w:p w:rsidR="00B04D27" w:rsidRDefault="00B04D27" w:rsidP="00B04D27">
      <w:r>
        <w:t xml:space="preserve">                   </w:t>
      </w:r>
      <w:proofErr w:type="gramStart"/>
      <w:r>
        <w:t>ffmpeg</w:t>
      </w:r>
      <w:proofErr w:type="gramEnd"/>
      <w:r>
        <w:t xml:space="preserve"> -i foo.mov -c:v libxvid -pass 1 -an -f rawvideo -y /dev/null</w:t>
      </w:r>
    </w:p>
    <w:p w:rsidR="00B04D27" w:rsidRDefault="00B04D27" w:rsidP="00B04D27"/>
    <w:p w:rsidR="00B04D27" w:rsidRPr="00044950" w:rsidRDefault="00B04D27" w:rsidP="00B04D27">
      <w:pPr>
        <w:rPr>
          <w:rStyle w:val="a7"/>
        </w:rPr>
      </w:pPr>
      <w:r>
        <w:t xml:space="preserve">       </w:t>
      </w:r>
      <w:r w:rsidRPr="00044950">
        <w:rPr>
          <w:rStyle w:val="a7"/>
        </w:rPr>
        <w:t>-</w:t>
      </w:r>
      <w:proofErr w:type="gramStart"/>
      <w:r w:rsidRPr="00044950">
        <w:rPr>
          <w:rStyle w:val="a7"/>
        </w:rPr>
        <w:t>passlogfile[</w:t>
      </w:r>
      <w:proofErr w:type="gramEnd"/>
      <w:r w:rsidRPr="00044950">
        <w:rPr>
          <w:rStyle w:val="a7"/>
        </w:rPr>
        <w:t>:stream_specifier] prefix (output,per-stream)</w:t>
      </w:r>
    </w:p>
    <w:p w:rsidR="00B04D27" w:rsidRDefault="00B04D27" w:rsidP="00B04D27">
      <w:pPr>
        <w:rPr>
          <w:rFonts w:hint="eastAsia"/>
        </w:rPr>
      </w:pPr>
      <w:r>
        <w:rPr>
          <w:rFonts w:hint="eastAsia"/>
        </w:rPr>
        <w:t xml:space="preserve">            </w:t>
      </w:r>
      <w:r w:rsidR="00BE3F81">
        <w:rPr>
          <w:rFonts w:hint="eastAsia"/>
        </w:rPr>
        <w:t>设置双通道</w:t>
      </w:r>
      <w:r>
        <w:rPr>
          <w:rFonts w:hint="eastAsia"/>
        </w:rPr>
        <w:t>日志文件的文件名前缀为</w:t>
      </w:r>
      <w:r>
        <w:rPr>
          <w:rFonts w:hint="eastAsia"/>
        </w:rPr>
        <w:t>prefix</w:t>
      </w:r>
      <w:r>
        <w:rPr>
          <w:rFonts w:hint="eastAsia"/>
        </w:rPr>
        <w:t>，默认的文件名前缀为“</w:t>
      </w:r>
      <w:r>
        <w:rPr>
          <w:rFonts w:hint="eastAsia"/>
        </w:rPr>
        <w:t>ffmpeg2pass</w:t>
      </w:r>
      <w:r>
        <w:rPr>
          <w:rFonts w:hint="eastAsia"/>
        </w:rPr>
        <w:t>”。完整的文件为</w:t>
      </w:r>
      <w:r>
        <w:rPr>
          <w:rFonts w:hint="eastAsia"/>
        </w:rPr>
        <w:t>PREFIX-N.log</w:t>
      </w:r>
      <w:r>
        <w:rPr>
          <w:rFonts w:hint="eastAsia"/>
        </w:rPr>
        <w:t>，其中</w:t>
      </w:r>
      <w:r>
        <w:rPr>
          <w:rFonts w:hint="eastAsia"/>
        </w:rPr>
        <w:t>N</w:t>
      </w:r>
      <w:r w:rsidR="00BE3F81">
        <w:rPr>
          <w:rFonts w:hint="eastAsia"/>
        </w:rPr>
        <w:t>为指定输出流的数字</w:t>
      </w:r>
      <w:r>
        <w:rPr>
          <w:rFonts w:hint="eastAsia"/>
        </w:rPr>
        <w:t>。</w:t>
      </w:r>
    </w:p>
    <w:p w:rsidR="00B04D27" w:rsidRDefault="00B04D27" w:rsidP="00B04D27"/>
    <w:p w:rsidR="00B04D27" w:rsidRPr="00044950" w:rsidRDefault="00B04D27" w:rsidP="00B04D27">
      <w:pPr>
        <w:rPr>
          <w:rStyle w:val="a7"/>
        </w:rPr>
      </w:pPr>
      <w:r>
        <w:t xml:space="preserve">       </w:t>
      </w:r>
      <w:r w:rsidRPr="00044950">
        <w:rPr>
          <w:rStyle w:val="a7"/>
        </w:rPr>
        <w:t>-</w:t>
      </w:r>
      <w:proofErr w:type="gramStart"/>
      <w:r w:rsidRPr="00044950">
        <w:rPr>
          <w:rStyle w:val="a7"/>
        </w:rPr>
        <w:t>vf</w:t>
      </w:r>
      <w:proofErr w:type="gramEnd"/>
      <w:r w:rsidRPr="00044950">
        <w:rPr>
          <w:rStyle w:val="a7"/>
        </w:rPr>
        <w:t xml:space="preserve"> filtergraph (output)</w:t>
      </w:r>
    </w:p>
    <w:p w:rsidR="00B04D27" w:rsidRDefault="00B04D27" w:rsidP="00B04D27">
      <w:pPr>
        <w:rPr>
          <w:rFonts w:hint="eastAsia"/>
        </w:rPr>
      </w:pPr>
      <w:r>
        <w:rPr>
          <w:rFonts w:hint="eastAsia"/>
        </w:rPr>
        <w:t xml:space="preserve">            </w:t>
      </w:r>
      <w:r>
        <w:rPr>
          <w:rFonts w:hint="eastAsia"/>
        </w:rPr>
        <w:t>创建</w:t>
      </w:r>
      <w:r>
        <w:rPr>
          <w:rFonts w:hint="eastAsia"/>
        </w:rPr>
        <w:t>filtergreph</w:t>
      </w:r>
      <w:r w:rsidR="00BE3F81">
        <w:rPr>
          <w:rFonts w:hint="eastAsia"/>
        </w:rPr>
        <w:t>指定的滤器图</w:t>
      </w:r>
      <w:r>
        <w:rPr>
          <w:rFonts w:hint="eastAsia"/>
        </w:rPr>
        <w:t>，并用来处理流。</w:t>
      </w:r>
    </w:p>
    <w:p w:rsidR="00B04D27" w:rsidRDefault="00B04D27" w:rsidP="00B04D27">
      <w:pPr>
        <w:rPr>
          <w:rFonts w:hint="eastAsia"/>
        </w:rPr>
      </w:pPr>
      <w:r>
        <w:rPr>
          <w:rFonts w:hint="eastAsia"/>
        </w:rPr>
        <w:t xml:space="preserve">            </w:t>
      </w:r>
      <w:r>
        <w:rPr>
          <w:rFonts w:hint="eastAsia"/>
        </w:rPr>
        <w:t>等价于“</w:t>
      </w:r>
      <w:r>
        <w:rPr>
          <w:rFonts w:hint="eastAsia"/>
        </w:rPr>
        <w:t>-filter:v</w:t>
      </w:r>
      <w:r>
        <w:rPr>
          <w:rFonts w:hint="eastAsia"/>
        </w:rPr>
        <w:t>”。</w:t>
      </w:r>
    </w:p>
    <w:p w:rsidR="00B04D27" w:rsidRDefault="00B04D27" w:rsidP="00B04D27"/>
    <w:p w:rsidR="00B04D27" w:rsidRDefault="00B04D27" w:rsidP="00301875">
      <w:pPr>
        <w:pStyle w:val="2"/>
        <w:rPr>
          <w:rFonts w:hint="eastAsia"/>
        </w:rPr>
      </w:pPr>
      <w:r>
        <w:rPr>
          <w:rFonts w:hint="eastAsia"/>
        </w:rPr>
        <w:t xml:space="preserve">    </w:t>
      </w:r>
      <w:r>
        <w:rPr>
          <w:rFonts w:hint="eastAsia"/>
        </w:rPr>
        <w:t>高级视频选项</w:t>
      </w:r>
    </w:p>
    <w:p w:rsidR="00B04D27" w:rsidRPr="00301875" w:rsidRDefault="00B04D27" w:rsidP="00B04D27">
      <w:pPr>
        <w:rPr>
          <w:rStyle w:val="a7"/>
        </w:rPr>
      </w:pPr>
      <w:r>
        <w:t xml:space="preserve">       </w:t>
      </w:r>
      <w:r w:rsidRPr="00301875">
        <w:rPr>
          <w:rStyle w:val="a7"/>
        </w:rPr>
        <w:t>-pix_</w:t>
      </w:r>
      <w:proofErr w:type="gramStart"/>
      <w:r w:rsidRPr="00301875">
        <w:rPr>
          <w:rStyle w:val="a7"/>
        </w:rPr>
        <w:t>fmt[</w:t>
      </w:r>
      <w:proofErr w:type="gramEnd"/>
      <w:r w:rsidRPr="00301875">
        <w:rPr>
          <w:rStyle w:val="a7"/>
        </w:rPr>
        <w:t>:stream_specifier] format (input/output,per-stream)</w:t>
      </w:r>
    </w:p>
    <w:p w:rsidR="00B04D27" w:rsidRDefault="00B04D27" w:rsidP="00B04D27">
      <w:pPr>
        <w:rPr>
          <w:rFonts w:hint="eastAsia"/>
        </w:rPr>
      </w:pPr>
      <w:r>
        <w:rPr>
          <w:rFonts w:hint="eastAsia"/>
        </w:rPr>
        <w:t xml:space="preserve">            </w:t>
      </w:r>
      <w:r>
        <w:rPr>
          <w:rFonts w:hint="eastAsia"/>
        </w:rPr>
        <w:t>设置像素格式。“</w:t>
      </w:r>
      <w:r>
        <w:rPr>
          <w:rFonts w:hint="eastAsia"/>
        </w:rPr>
        <w:t>-pix_fmts</w:t>
      </w:r>
      <w:r>
        <w:rPr>
          <w:rFonts w:hint="eastAsia"/>
        </w:rPr>
        <w:t>”可用来显示所有支持的像素格式。如果选择的像素格式无法被选中，</w:t>
      </w:r>
      <w:r>
        <w:rPr>
          <w:rFonts w:hint="eastAsia"/>
        </w:rPr>
        <w:t>ffmpeg</w:t>
      </w:r>
      <w:r>
        <w:rPr>
          <w:rFonts w:hint="eastAsia"/>
        </w:rPr>
        <w:t>将打印警告信息，并且选者编码器支持的最佳像素格式。如果</w:t>
      </w:r>
      <w:r>
        <w:rPr>
          <w:rFonts w:hint="eastAsia"/>
        </w:rPr>
        <w:t>pix_fmt</w:t>
      </w:r>
      <w:r>
        <w:rPr>
          <w:rFonts w:hint="eastAsia"/>
        </w:rPr>
        <w:t>加上了‘</w:t>
      </w:r>
      <w:r>
        <w:rPr>
          <w:rFonts w:hint="eastAsia"/>
        </w:rPr>
        <w:t>+</w:t>
      </w:r>
      <w:r w:rsidR="00301875">
        <w:rPr>
          <w:rFonts w:hint="eastAsia"/>
        </w:rPr>
        <w:t>’前缀，而指定的格式无法选中，且滤器</w:t>
      </w:r>
      <w:proofErr w:type="gramStart"/>
      <w:r w:rsidR="00301875">
        <w:rPr>
          <w:rFonts w:hint="eastAsia"/>
        </w:rPr>
        <w:t>图</w:t>
      </w:r>
      <w:r>
        <w:rPr>
          <w:rFonts w:hint="eastAsia"/>
        </w:rPr>
        <w:t>内部</w:t>
      </w:r>
      <w:proofErr w:type="gramEnd"/>
      <w:r>
        <w:rPr>
          <w:rFonts w:hint="eastAsia"/>
        </w:rPr>
        <w:t>的自动转码功能被禁用，</w:t>
      </w:r>
      <w:r>
        <w:rPr>
          <w:rFonts w:hint="eastAsia"/>
        </w:rPr>
        <w:t>ffmpeg</w:t>
      </w:r>
      <w:r>
        <w:rPr>
          <w:rFonts w:hint="eastAsia"/>
        </w:rPr>
        <w:t>会出错并退出。如果</w:t>
      </w:r>
      <w:r>
        <w:rPr>
          <w:rFonts w:hint="eastAsia"/>
        </w:rPr>
        <w:t>pix_fmt</w:t>
      </w:r>
      <w:r>
        <w:rPr>
          <w:rFonts w:hint="eastAsia"/>
        </w:rPr>
        <w:t>只是单独的一个“</w:t>
      </w:r>
      <w:r>
        <w:rPr>
          <w:rFonts w:hint="eastAsia"/>
        </w:rPr>
        <w:t>+</w:t>
      </w:r>
      <w:r>
        <w:rPr>
          <w:rFonts w:hint="eastAsia"/>
        </w:rPr>
        <w:t>”，</w:t>
      </w:r>
      <w:r>
        <w:rPr>
          <w:rFonts w:hint="eastAsia"/>
        </w:rPr>
        <w:t>ffmpeg</w:t>
      </w:r>
      <w:r w:rsidR="00301875">
        <w:rPr>
          <w:rFonts w:hint="eastAsia"/>
        </w:rPr>
        <w:t>会选择和输入（或滤器图有</w:t>
      </w:r>
      <w:r>
        <w:rPr>
          <w:rFonts w:hint="eastAsia"/>
        </w:rPr>
        <w:t>的输出）相同的像素格式，并且禁用自动转码功能。</w:t>
      </w:r>
    </w:p>
    <w:p w:rsidR="00B04D27" w:rsidRDefault="00B04D27" w:rsidP="00B04D27"/>
    <w:p w:rsidR="00B04D27" w:rsidRPr="00301875" w:rsidRDefault="00B04D27" w:rsidP="00B04D27">
      <w:pPr>
        <w:rPr>
          <w:rStyle w:val="a7"/>
        </w:rPr>
      </w:pPr>
      <w:r>
        <w:t xml:space="preserve">       </w:t>
      </w:r>
      <w:r w:rsidRPr="00301875">
        <w:rPr>
          <w:rStyle w:val="a7"/>
        </w:rPr>
        <w:t>-sws_flags flags (input/output)</w:t>
      </w:r>
    </w:p>
    <w:p w:rsidR="00B04D27" w:rsidRDefault="00B04D27" w:rsidP="00B04D27">
      <w:pPr>
        <w:rPr>
          <w:rFonts w:hint="eastAsia"/>
        </w:rPr>
      </w:pPr>
      <w:r>
        <w:rPr>
          <w:rFonts w:hint="eastAsia"/>
        </w:rPr>
        <w:t xml:space="preserve">            </w:t>
      </w:r>
      <w:r>
        <w:rPr>
          <w:rFonts w:hint="eastAsia"/>
        </w:rPr>
        <w:t>设置</w:t>
      </w:r>
      <w:r>
        <w:rPr>
          <w:rFonts w:hint="eastAsia"/>
        </w:rPr>
        <w:t>SwScaler</w:t>
      </w:r>
      <w:r>
        <w:rPr>
          <w:rFonts w:hint="eastAsia"/>
        </w:rPr>
        <w:t>标志。</w:t>
      </w:r>
    </w:p>
    <w:p w:rsidR="00B04D27" w:rsidRDefault="00B04D27" w:rsidP="00B04D27"/>
    <w:p w:rsidR="00B04D27" w:rsidRPr="00301875" w:rsidRDefault="00B04D27" w:rsidP="00B04D27">
      <w:pPr>
        <w:rPr>
          <w:rStyle w:val="a7"/>
        </w:rPr>
      </w:pPr>
      <w:r>
        <w:t xml:space="preserve">       </w:t>
      </w:r>
      <w:r w:rsidRPr="00301875">
        <w:rPr>
          <w:rStyle w:val="a7"/>
        </w:rPr>
        <w:t>-</w:t>
      </w:r>
      <w:proofErr w:type="gramStart"/>
      <w:r w:rsidRPr="00301875">
        <w:rPr>
          <w:rStyle w:val="a7"/>
        </w:rPr>
        <w:t>vdt</w:t>
      </w:r>
      <w:proofErr w:type="gramEnd"/>
      <w:r w:rsidRPr="00301875">
        <w:rPr>
          <w:rStyle w:val="a7"/>
        </w:rPr>
        <w:t xml:space="preserve"> n</w:t>
      </w:r>
    </w:p>
    <w:p w:rsidR="00B04D27" w:rsidRDefault="00B04D27" w:rsidP="00B04D27">
      <w:pPr>
        <w:rPr>
          <w:rFonts w:hint="eastAsia"/>
        </w:rPr>
      </w:pPr>
      <w:r>
        <w:rPr>
          <w:rFonts w:hint="eastAsia"/>
        </w:rPr>
        <w:t xml:space="preserve">            </w:t>
      </w:r>
      <w:r>
        <w:rPr>
          <w:rFonts w:hint="eastAsia"/>
        </w:rPr>
        <w:t>丢弃阈值。</w:t>
      </w:r>
    </w:p>
    <w:p w:rsidR="00B04D27" w:rsidRDefault="00B04D27" w:rsidP="00B04D27"/>
    <w:p w:rsidR="00B04D27" w:rsidRPr="00301875" w:rsidRDefault="00B04D27" w:rsidP="00B04D27">
      <w:pPr>
        <w:rPr>
          <w:rStyle w:val="a7"/>
        </w:rPr>
      </w:pPr>
      <w:r>
        <w:t xml:space="preserve">       </w:t>
      </w:r>
      <w:r w:rsidRPr="00301875">
        <w:rPr>
          <w:rStyle w:val="a7"/>
        </w:rPr>
        <w:t>-rc_</w:t>
      </w:r>
      <w:proofErr w:type="gramStart"/>
      <w:r w:rsidRPr="00301875">
        <w:rPr>
          <w:rStyle w:val="a7"/>
        </w:rPr>
        <w:t>override[</w:t>
      </w:r>
      <w:proofErr w:type="gramEnd"/>
      <w:r w:rsidRPr="00301875">
        <w:rPr>
          <w:rStyle w:val="a7"/>
        </w:rPr>
        <w:t>:stream_specifier] override (output,per-stream)</w:t>
      </w:r>
    </w:p>
    <w:p w:rsidR="00B04D27" w:rsidRDefault="00B04D27" w:rsidP="00B04D27">
      <w:r>
        <w:t xml:space="preserve">           Rate control override for specific intervals, formatted as "int</w:t>
      </w:r>
      <w:proofErr w:type="gramStart"/>
      <w:r>
        <w:t>,int,int</w:t>
      </w:r>
      <w:proofErr w:type="gramEnd"/>
      <w:r>
        <w:t>" list separated with slashes. Two first values are the beginning and end</w:t>
      </w:r>
    </w:p>
    <w:p w:rsidR="00B04D27" w:rsidRDefault="00B04D27" w:rsidP="00B04D27">
      <w:r>
        <w:t xml:space="preserve">           </w:t>
      </w:r>
      <w:proofErr w:type="gramStart"/>
      <w:r>
        <w:t>frame</w:t>
      </w:r>
      <w:proofErr w:type="gramEnd"/>
      <w:r>
        <w:t xml:space="preserve"> numbers, last one is quantizer to use if positive, or quality factor if negative.</w:t>
      </w:r>
    </w:p>
    <w:p w:rsidR="00B04D27" w:rsidRDefault="00B04D27" w:rsidP="00B04D27">
      <w:r>
        <w:t xml:space="preserve">            </w:t>
      </w:r>
    </w:p>
    <w:p w:rsidR="00B04D27" w:rsidRDefault="00B04D27" w:rsidP="00B04D27"/>
    <w:p w:rsidR="00B04D27" w:rsidRPr="00301875" w:rsidRDefault="00B04D27" w:rsidP="00B04D27">
      <w:pPr>
        <w:rPr>
          <w:rStyle w:val="a7"/>
        </w:rPr>
      </w:pPr>
      <w:r>
        <w:t xml:space="preserve">       </w:t>
      </w:r>
      <w:r w:rsidRPr="00301875">
        <w:rPr>
          <w:rStyle w:val="a7"/>
        </w:rPr>
        <w:t>-ilme</w:t>
      </w:r>
    </w:p>
    <w:p w:rsidR="00B04D27" w:rsidRDefault="00B04D27" w:rsidP="00B04D27">
      <w:r>
        <w:lastRenderedPageBreak/>
        <w:t xml:space="preserve">           Force interlacing support in encoder (MPEG-2 and MPEG-4 only).  Use this option if your input file is interlaced and you want to keep the</w:t>
      </w:r>
    </w:p>
    <w:p w:rsidR="00B04D27" w:rsidRDefault="00B04D27" w:rsidP="00B04D27">
      <w:r>
        <w:t xml:space="preserve">           </w:t>
      </w:r>
      <w:proofErr w:type="gramStart"/>
      <w:r>
        <w:t>interlaced</w:t>
      </w:r>
      <w:proofErr w:type="gramEnd"/>
      <w:r>
        <w:t xml:space="preserve"> format for minimum losses.  The alternative is to deinterlace the input stream with -deinterlace, but deinterlacing introduces</w:t>
      </w:r>
    </w:p>
    <w:p w:rsidR="00B04D27" w:rsidRDefault="00B04D27" w:rsidP="00B04D27">
      <w:r>
        <w:t xml:space="preserve">           </w:t>
      </w:r>
      <w:proofErr w:type="gramStart"/>
      <w:r>
        <w:t>losses</w:t>
      </w:r>
      <w:proofErr w:type="gramEnd"/>
      <w:r>
        <w:t>.</w:t>
      </w:r>
    </w:p>
    <w:p w:rsidR="00B04D27" w:rsidRDefault="00B04D27" w:rsidP="00B04D27">
      <w:pPr>
        <w:rPr>
          <w:rFonts w:hint="eastAsia"/>
        </w:rPr>
      </w:pPr>
      <w:r>
        <w:rPr>
          <w:rFonts w:hint="eastAsia"/>
        </w:rPr>
        <w:t xml:space="preserve">            </w:t>
      </w:r>
      <w:r>
        <w:rPr>
          <w:rFonts w:hint="eastAsia"/>
        </w:rPr>
        <w:t>强制编码器（仅仅对</w:t>
      </w:r>
      <w:r>
        <w:rPr>
          <w:rFonts w:hint="eastAsia"/>
        </w:rPr>
        <w:t>MPEG-2</w:t>
      </w:r>
      <w:r>
        <w:rPr>
          <w:rFonts w:hint="eastAsia"/>
        </w:rPr>
        <w:t>和</w:t>
      </w:r>
      <w:r>
        <w:rPr>
          <w:rFonts w:hint="eastAsia"/>
        </w:rPr>
        <w:t>MPEG-4</w:t>
      </w:r>
      <w:r>
        <w:rPr>
          <w:rFonts w:hint="eastAsia"/>
        </w:rPr>
        <w:t>）支持隔行扫描。如果输入文件是隔行扫描的，并且为了最小化失真而保持隔行扫描，请使用这个选项。另一个方法是使用‘</w:t>
      </w:r>
      <w:r>
        <w:rPr>
          <w:rFonts w:hint="eastAsia"/>
        </w:rPr>
        <w:t>-deinterlace</w:t>
      </w:r>
      <w:r>
        <w:rPr>
          <w:rFonts w:hint="eastAsia"/>
        </w:rPr>
        <w:t>’对输入流去隔行扫描，但是这样会引入失真。</w:t>
      </w:r>
    </w:p>
    <w:p w:rsidR="00B04D27" w:rsidRDefault="00B04D27" w:rsidP="00B04D27"/>
    <w:p w:rsidR="00B04D27" w:rsidRPr="00301875" w:rsidRDefault="00B04D27" w:rsidP="00B04D27">
      <w:pPr>
        <w:rPr>
          <w:rStyle w:val="a7"/>
        </w:rPr>
      </w:pPr>
      <w:r>
        <w:t xml:space="preserve">       </w:t>
      </w:r>
      <w:r w:rsidRPr="00301875">
        <w:rPr>
          <w:rStyle w:val="a7"/>
        </w:rPr>
        <w:t>-psnr</w:t>
      </w:r>
    </w:p>
    <w:p w:rsidR="00B04D27" w:rsidRDefault="00B04D27" w:rsidP="00B04D27">
      <w:r>
        <w:t xml:space="preserve">           Calculate PSNR of compressed frames.</w:t>
      </w:r>
    </w:p>
    <w:p w:rsidR="00B04D27" w:rsidRDefault="00B04D27" w:rsidP="00B04D27">
      <w:pPr>
        <w:rPr>
          <w:rFonts w:hint="eastAsia"/>
        </w:rPr>
      </w:pPr>
      <w:r>
        <w:rPr>
          <w:rFonts w:hint="eastAsia"/>
        </w:rPr>
        <w:t xml:space="preserve">            </w:t>
      </w:r>
      <w:r>
        <w:rPr>
          <w:rFonts w:hint="eastAsia"/>
        </w:rPr>
        <w:t>计算压缩帧的</w:t>
      </w:r>
      <w:r>
        <w:rPr>
          <w:rFonts w:hint="eastAsia"/>
        </w:rPr>
        <w:t>PSNR</w:t>
      </w:r>
      <w:r>
        <w:rPr>
          <w:rFonts w:hint="eastAsia"/>
        </w:rPr>
        <w:t>。</w:t>
      </w:r>
    </w:p>
    <w:p w:rsidR="00B04D27" w:rsidRDefault="00B04D27" w:rsidP="00B04D27"/>
    <w:p w:rsidR="00B04D27" w:rsidRPr="00301875" w:rsidRDefault="00B04D27" w:rsidP="00B04D27">
      <w:pPr>
        <w:rPr>
          <w:rStyle w:val="a7"/>
        </w:rPr>
      </w:pPr>
      <w:r>
        <w:t xml:space="preserve">       </w:t>
      </w:r>
      <w:r w:rsidRPr="00301875">
        <w:rPr>
          <w:rStyle w:val="a7"/>
        </w:rPr>
        <w:t>-vstats</w:t>
      </w:r>
    </w:p>
    <w:p w:rsidR="00B04D27" w:rsidRDefault="00B04D27" w:rsidP="00B04D27">
      <w:r>
        <w:t xml:space="preserve">           Dump video coding statistics to vstats_HHMMSS.log.</w:t>
      </w:r>
    </w:p>
    <w:p w:rsidR="00B04D27" w:rsidRDefault="00B04D27" w:rsidP="00B04D27">
      <w:pPr>
        <w:rPr>
          <w:rFonts w:hint="eastAsia"/>
        </w:rPr>
      </w:pPr>
      <w:r>
        <w:rPr>
          <w:rFonts w:hint="eastAsia"/>
        </w:rPr>
        <w:t xml:space="preserve">            </w:t>
      </w:r>
      <w:r>
        <w:rPr>
          <w:rFonts w:hint="eastAsia"/>
        </w:rPr>
        <w:t>将视频编码的信息写入</w:t>
      </w:r>
      <w:r>
        <w:rPr>
          <w:rFonts w:hint="eastAsia"/>
        </w:rPr>
        <w:t>vstats_HHMMS.log</w:t>
      </w:r>
      <w:r>
        <w:rPr>
          <w:rFonts w:hint="eastAsia"/>
        </w:rPr>
        <w:t>。</w:t>
      </w:r>
    </w:p>
    <w:p w:rsidR="00B04D27" w:rsidRDefault="00B04D27" w:rsidP="00B04D27"/>
    <w:p w:rsidR="00B04D27" w:rsidRPr="00301875" w:rsidRDefault="00B04D27" w:rsidP="00B04D27">
      <w:pPr>
        <w:rPr>
          <w:rStyle w:val="a7"/>
        </w:rPr>
      </w:pPr>
      <w:r>
        <w:t xml:space="preserve">       </w:t>
      </w:r>
      <w:r w:rsidRPr="00301875">
        <w:rPr>
          <w:rStyle w:val="a7"/>
        </w:rPr>
        <w:t>-vstats_file file</w:t>
      </w:r>
    </w:p>
    <w:p w:rsidR="00B04D27" w:rsidRDefault="00B04D27" w:rsidP="00B04D27">
      <w:r>
        <w:t xml:space="preserve">           Dump video coding statistics to file.</w:t>
      </w:r>
    </w:p>
    <w:p w:rsidR="00B04D27" w:rsidRDefault="00B04D27" w:rsidP="00B04D27">
      <w:pPr>
        <w:rPr>
          <w:rFonts w:hint="eastAsia"/>
        </w:rPr>
      </w:pPr>
      <w:r>
        <w:rPr>
          <w:rFonts w:hint="eastAsia"/>
        </w:rPr>
        <w:t xml:space="preserve">            </w:t>
      </w:r>
      <w:r>
        <w:rPr>
          <w:rFonts w:hint="eastAsia"/>
        </w:rPr>
        <w:t>将视频编码的信息写入文件</w:t>
      </w:r>
      <w:r>
        <w:rPr>
          <w:rFonts w:hint="eastAsia"/>
        </w:rPr>
        <w:t>file</w:t>
      </w:r>
      <w:r>
        <w:rPr>
          <w:rFonts w:hint="eastAsia"/>
        </w:rPr>
        <w:t>中。</w:t>
      </w:r>
    </w:p>
    <w:p w:rsidR="00B04D27" w:rsidRDefault="00B04D27" w:rsidP="00B04D27"/>
    <w:p w:rsidR="00B04D27" w:rsidRPr="00301875" w:rsidRDefault="00B04D27" w:rsidP="00B04D27">
      <w:pPr>
        <w:rPr>
          <w:rStyle w:val="a7"/>
        </w:rPr>
      </w:pPr>
      <w:r>
        <w:t xml:space="preserve">       </w:t>
      </w:r>
      <w:r w:rsidRPr="00301875">
        <w:rPr>
          <w:rStyle w:val="a7"/>
        </w:rPr>
        <w:t>-</w:t>
      </w:r>
      <w:proofErr w:type="gramStart"/>
      <w:r w:rsidRPr="00301875">
        <w:rPr>
          <w:rStyle w:val="a7"/>
        </w:rPr>
        <w:t>top[</w:t>
      </w:r>
      <w:proofErr w:type="gramEnd"/>
      <w:r w:rsidRPr="00301875">
        <w:rPr>
          <w:rStyle w:val="a7"/>
        </w:rPr>
        <w:t>:stream_specifier] n (output,per-stream)</w:t>
      </w:r>
    </w:p>
    <w:p w:rsidR="00B04D27" w:rsidRDefault="00B04D27" w:rsidP="00B04D27">
      <w:r>
        <w:t xml:space="preserve">           </w:t>
      </w:r>
      <w:proofErr w:type="gramStart"/>
      <w:r>
        <w:t>top=</w:t>
      </w:r>
      <w:proofErr w:type="gramEnd"/>
      <w:r>
        <w:t>1/bottom=0/auto=-1 field first</w:t>
      </w:r>
    </w:p>
    <w:p w:rsidR="00B04D27" w:rsidRDefault="00B04D27" w:rsidP="00B04D27">
      <w:bookmarkStart w:id="0" w:name="_GoBack"/>
      <w:bookmarkEnd w:id="0"/>
    </w:p>
    <w:p w:rsidR="00B04D27" w:rsidRPr="00301875" w:rsidRDefault="00B04D27" w:rsidP="00B04D27">
      <w:pPr>
        <w:rPr>
          <w:rStyle w:val="a7"/>
        </w:rPr>
      </w:pPr>
      <w:r>
        <w:t xml:space="preserve">       </w:t>
      </w:r>
      <w:r w:rsidRPr="00301875">
        <w:rPr>
          <w:rStyle w:val="a7"/>
        </w:rPr>
        <w:t>-dc precision</w:t>
      </w:r>
    </w:p>
    <w:p w:rsidR="00B04D27" w:rsidRDefault="00B04D27" w:rsidP="00B04D27">
      <w:r>
        <w:t xml:space="preserve">           </w:t>
      </w:r>
      <w:proofErr w:type="gramStart"/>
      <w:r>
        <w:t>Intra_dc_precision.</w:t>
      </w:r>
      <w:proofErr w:type="gramEnd"/>
    </w:p>
    <w:p w:rsidR="00B04D27" w:rsidRDefault="00B04D27" w:rsidP="00B04D27"/>
    <w:p w:rsidR="00B04D27" w:rsidRPr="00301875" w:rsidRDefault="00B04D27" w:rsidP="00B04D27">
      <w:pPr>
        <w:rPr>
          <w:rStyle w:val="a7"/>
        </w:rPr>
      </w:pPr>
      <w:r>
        <w:t xml:space="preserve">       </w:t>
      </w:r>
      <w:r w:rsidRPr="00301875">
        <w:rPr>
          <w:rStyle w:val="a7"/>
        </w:rPr>
        <w:t>-vtag fourcc/tag (output)</w:t>
      </w:r>
    </w:p>
    <w:p w:rsidR="00B04D27" w:rsidRDefault="00B04D27" w:rsidP="00B04D27">
      <w:r>
        <w:t xml:space="preserve">           Force video tag/fourcc. This is an alias for "-tag</w:t>
      </w:r>
      <w:proofErr w:type="gramStart"/>
      <w:r>
        <w:t>:v</w:t>
      </w:r>
      <w:proofErr w:type="gramEnd"/>
      <w:r>
        <w:t>".</w:t>
      </w:r>
    </w:p>
    <w:p w:rsidR="00B04D27" w:rsidRDefault="00B04D27" w:rsidP="00B04D27"/>
    <w:p w:rsidR="00B04D27" w:rsidRPr="00301875" w:rsidRDefault="00B04D27" w:rsidP="00B04D27">
      <w:pPr>
        <w:rPr>
          <w:rStyle w:val="a7"/>
        </w:rPr>
      </w:pPr>
      <w:r>
        <w:t xml:space="preserve">       </w:t>
      </w:r>
      <w:r w:rsidRPr="00301875">
        <w:rPr>
          <w:rStyle w:val="a7"/>
        </w:rPr>
        <w:t>-qphist (global)</w:t>
      </w:r>
    </w:p>
    <w:p w:rsidR="00B04D27" w:rsidRDefault="00B04D27" w:rsidP="00B04D27">
      <w:r>
        <w:t xml:space="preserve">           Show QP histogram</w:t>
      </w:r>
    </w:p>
    <w:p w:rsidR="00B04D27" w:rsidRDefault="00B04D27" w:rsidP="00B04D27">
      <w:pPr>
        <w:rPr>
          <w:rFonts w:hint="eastAsia"/>
        </w:rPr>
      </w:pPr>
      <w:r>
        <w:rPr>
          <w:rFonts w:hint="eastAsia"/>
        </w:rPr>
        <w:t xml:space="preserve">            </w:t>
      </w:r>
      <w:r>
        <w:rPr>
          <w:rFonts w:hint="eastAsia"/>
        </w:rPr>
        <w:t>显示</w:t>
      </w:r>
      <w:r>
        <w:rPr>
          <w:rFonts w:hint="eastAsia"/>
        </w:rPr>
        <w:t>QP</w:t>
      </w:r>
      <w:r>
        <w:rPr>
          <w:rFonts w:hint="eastAsia"/>
        </w:rPr>
        <w:t>直方图</w:t>
      </w:r>
    </w:p>
    <w:p w:rsidR="00B04D27" w:rsidRDefault="00B04D27" w:rsidP="00B04D27"/>
    <w:p w:rsidR="00B04D27" w:rsidRPr="00301875" w:rsidRDefault="00B04D27" w:rsidP="00B04D27">
      <w:pPr>
        <w:rPr>
          <w:rStyle w:val="a7"/>
        </w:rPr>
      </w:pPr>
      <w:r>
        <w:t xml:space="preserve">       </w:t>
      </w:r>
      <w:r w:rsidRPr="00301875">
        <w:rPr>
          <w:rStyle w:val="a7"/>
        </w:rPr>
        <w:t>-vbsf bitstream_filter</w:t>
      </w:r>
    </w:p>
    <w:p w:rsidR="00B04D27" w:rsidRDefault="00B04D27" w:rsidP="00B04D27">
      <w:r>
        <w:t xml:space="preserve">           Deprecated see -bsf</w:t>
      </w:r>
    </w:p>
    <w:p w:rsidR="00B04D27" w:rsidRDefault="00B04D27" w:rsidP="00B04D27"/>
    <w:p w:rsidR="00B04D27" w:rsidRPr="00301875" w:rsidRDefault="00B04D27" w:rsidP="00B04D27">
      <w:pPr>
        <w:rPr>
          <w:rStyle w:val="a7"/>
        </w:rPr>
      </w:pPr>
      <w:r>
        <w:t xml:space="preserve">      </w:t>
      </w:r>
      <w:r w:rsidRPr="00301875">
        <w:rPr>
          <w:rStyle w:val="a7"/>
        </w:rPr>
        <w:t xml:space="preserve"> -force_key_</w:t>
      </w:r>
      <w:proofErr w:type="gramStart"/>
      <w:r w:rsidRPr="00301875">
        <w:rPr>
          <w:rStyle w:val="a7"/>
        </w:rPr>
        <w:t>frames[</w:t>
      </w:r>
      <w:proofErr w:type="gramEnd"/>
      <w:r w:rsidRPr="00301875">
        <w:rPr>
          <w:rStyle w:val="a7"/>
        </w:rPr>
        <w:t>:stream_specifier] time[,time...] (output,per-stream)</w:t>
      </w:r>
    </w:p>
    <w:p w:rsidR="00B04D27" w:rsidRDefault="00B04D27" w:rsidP="00B04D27">
      <w:r w:rsidRPr="00301875">
        <w:rPr>
          <w:rStyle w:val="a7"/>
        </w:rPr>
        <w:t xml:space="preserve">       -force_key_</w:t>
      </w:r>
      <w:proofErr w:type="gramStart"/>
      <w:r w:rsidRPr="00301875">
        <w:rPr>
          <w:rStyle w:val="a7"/>
        </w:rPr>
        <w:t>frames[</w:t>
      </w:r>
      <w:proofErr w:type="gramEnd"/>
      <w:r w:rsidRPr="00301875">
        <w:rPr>
          <w:rStyle w:val="a7"/>
        </w:rPr>
        <w:t>:stream_specifier] expr:expr (output,per-stream)</w:t>
      </w:r>
    </w:p>
    <w:p w:rsidR="00B04D27" w:rsidRDefault="00B04D27" w:rsidP="00B04D27">
      <w:r>
        <w:t xml:space="preserve">           Force key frames at the specified timestamps, more precisely at the first frames after each specified time.</w:t>
      </w:r>
    </w:p>
    <w:p w:rsidR="00B04D27" w:rsidRDefault="00B04D27" w:rsidP="00B04D27">
      <w:pPr>
        <w:rPr>
          <w:rFonts w:hint="eastAsia"/>
        </w:rPr>
      </w:pPr>
      <w:r>
        <w:rPr>
          <w:rFonts w:hint="eastAsia"/>
        </w:rPr>
        <w:t xml:space="preserve">            </w:t>
      </w:r>
      <w:r>
        <w:rPr>
          <w:rFonts w:hint="eastAsia"/>
        </w:rPr>
        <w:t>强制指定时间点的帧为关键帧，更精确的表述是在每一个指定时间点后面的第一个帧。</w:t>
      </w:r>
    </w:p>
    <w:p w:rsidR="00B04D27" w:rsidRDefault="00B04D27" w:rsidP="00B04D27"/>
    <w:p w:rsidR="00B04D27" w:rsidRDefault="00B04D27" w:rsidP="00B04D27">
      <w:r>
        <w:lastRenderedPageBreak/>
        <w:t xml:space="preserve">           If the argument is prefixed with "expr:</w:t>
      </w:r>
      <w:proofErr w:type="gramStart"/>
      <w:r>
        <w:t>",</w:t>
      </w:r>
      <w:proofErr w:type="gramEnd"/>
      <w:r>
        <w:t xml:space="preserve"> the string expr is interpreted like an expression and is evaluated for each frame. A key frame is</w:t>
      </w:r>
    </w:p>
    <w:p w:rsidR="00B04D27" w:rsidRDefault="00B04D27" w:rsidP="00B04D27">
      <w:r>
        <w:t xml:space="preserve">           </w:t>
      </w:r>
      <w:proofErr w:type="gramStart"/>
      <w:r>
        <w:t>forced</w:t>
      </w:r>
      <w:proofErr w:type="gramEnd"/>
      <w:r>
        <w:t xml:space="preserve"> in case the evaluation is non-zero.</w:t>
      </w:r>
    </w:p>
    <w:p w:rsidR="00B04D27" w:rsidRDefault="00B04D27" w:rsidP="00B04D27">
      <w:pPr>
        <w:rPr>
          <w:rFonts w:hint="eastAsia"/>
        </w:rPr>
      </w:pPr>
      <w:r>
        <w:rPr>
          <w:rFonts w:hint="eastAsia"/>
        </w:rPr>
        <w:t xml:space="preserve">            </w:t>
      </w:r>
      <w:r>
        <w:rPr>
          <w:rFonts w:hint="eastAsia"/>
        </w:rPr>
        <w:t>如果参数带上了‘</w:t>
      </w:r>
      <w:r>
        <w:rPr>
          <w:rFonts w:hint="eastAsia"/>
        </w:rPr>
        <w:t>expr:</w:t>
      </w:r>
      <w:r>
        <w:rPr>
          <w:rFonts w:hint="eastAsia"/>
        </w:rPr>
        <w:t>’前缀，前缀字符串将被解释为一个表达式，并被用来对每一帧进行评估。如果评估结果不是</w:t>
      </w:r>
      <w:r>
        <w:rPr>
          <w:rFonts w:hint="eastAsia"/>
        </w:rPr>
        <w:t>0</w:t>
      </w:r>
      <w:r>
        <w:rPr>
          <w:rFonts w:hint="eastAsia"/>
        </w:rPr>
        <w:t>，那么</w:t>
      </w:r>
      <w:proofErr w:type="gramStart"/>
      <w:r>
        <w:rPr>
          <w:rFonts w:hint="eastAsia"/>
        </w:rPr>
        <w:t>该帧就是</w:t>
      </w:r>
      <w:proofErr w:type="gramEnd"/>
      <w:r>
        <w:rPr>
          <w:rFonts w:hint="eastAsia"/>
        </w:rPr>
        <w:t>关键帧。</w:t>
      </w:r>
    </w:p>
    <w:p w:rsidR="00B04D27" w:rsidRDefault="00B04D27" w:rsidP="00B04D27">
      <w:r>
        <w:t xml:space="preserve">           If one of the times is ""chapters"[delta]", it is expanded into the time of the beginning of all chapters in the file, shifted by delta,</w:t>
      </w:r>
    </w:p>
    <w:p w:rsidR="00B04D27" w:rsidRDefault="00B04D27" w:rsidP="00B04D27">
      <w:r>
        <w:t xml:space="preserve">           </w:t>
      </w:r>
      <w:proofErr w:type="gramStart"/>
      <w:r>
        <w:t>expressed</w:t>
      </w:r>
      <w:proofErr w:type="gramEnd"/>
      <w:r>
        <w:t xml:space="preserve"> as a time in seconds.  This option can be useful to ensure that a seek point is present at a chapter mark or any other designated</w:t>
      </w:r>
    </w:p>
    <w:p w:rsidR="00B04D27" w:rsidRDefault="00B04D27" w:rsidP="00B04D27">
      <w:r>
        <w:t xml:space="preserve">           </w:t>
      </w:r>
      <w:proofErr w:type="gramStart"/>
      <w:r>
        <w:t>place</w:t>
      </w:r>
      <w:proofErr w:type="gramEnd"/>
      <w:r>
        <w:t xml:space="preserve"> in the output file.</w:t>
      </w:r>
    </w:p>
    <w:p w:rsidR="00B04D27" w:rsidRDefault="00B04D27" w:rsidP="00B04D27">
      <w:pPr>
        <w:rPr>
          <w:rFonts w:hint="eastAsia"/>
        </w:rPr>
      </w:pPr>
      <w:r>
        <w:rPr>
          <w:rFonts w:hint="eastAsia"/>
        </w:rPr>
        <w:t xml:space="preserve">            </w:t>
      </w:r>
      <w:r>
        <w:rPr>
          <w:rFonts w:hint="eastAsia"/>
        </w:rPr>
        <w:t>如果其中一个</w:t>
      </w:r>
      <w:r>
        <w:rPr>
          <w:rFonts w:hint="eastAsia"/>
        </w:rPr>
        <w:t>time</w:t>
      </w:r>
      <w:r>
        <w:rPr>
          <w:rFonts w:hint="eastAsia"/>
        </w:rPr>
        <w:t>形如</w:t>
      </w:r>
      <w:proofErr w:type="gramStart"/>
      <w:r>
        <w:rPr>
          <w:rFonts w:hint="eastAsia"/>
        </w:rPr>
        <w:t>“</w:t>
      </w:r>
      <w:proofErr w:type="gramEnd"/>
      <w:r>
        <w:rPr>
          <w:rFonts w:hint="eastAsia"/>
        </w:rPr>
        <w:t>“</w:t>
      </w:r>
      <w:r>
        <w:rPr>
          <w:rFonts w:hint="eastAsia"/>
        </w:rPr>
        <w:t>chapters</w:t>
      </w:r>
      <w:r>
        <w:rPr>
          <w:rFonts w:hint="eastAsia"/>
        </w:rPr>
        <w:t>”</w:t>
      </w:r>
      <w:r>
        <w:rPr>
          <w:rFonts w:hint="eastAsia"/>
        </w:rPr>
        <w:t>[delta]</w:t>
      </w:r>
      <w:proofErr w:type="gramStart"/>
      <w:r>
        <w:rPr>
          <w:rFonts w:hint="eastAsia"/>
        </w:rPr>
        <w:t>”</w:t>
      </w:r>
      <w:proofErr w:type="gramEnd"/>
      <w:r>
        <w:rPr>
          <w:rFonts w:hint="eastAsia"/>
        </w:rPr>
        <w:t>，它将被按秒移动</w:t>
      </w:r>
      <w:r>
        <w:rPr>
          <w:rFonts w:hint="eastAsia"/>
        </w:rPr>
        <w:t>delta</w:t>
      </w:r>
      <w:r>
        <w:rPr>
          <w:rFonts w:hint="eastAsia"/>
        </w:rPr>
        <w:t>，结果被作为文件中所有章节的起点。这个选项能够确保一个</w:t>
      </w:r>
      <w:r>
        <w:rPr>
          <w:rFonts w:hint="eastAsia"/>
        </w:rPr>
        <w:t>seek</w:t>
      </w:r>
      <w:r>
        <w:rPr>
          <w:rFonts w:hint="eastAsia"/>
        </w:rPr>
        <w:t>点是在一个章节出，或输出文件中任何设计的地方。</w:t>
      </w:r>
    </w:p>
    <w:p w:rsidR="00B04D27" w:rsidRDefault="00B04D27" w:rsidP="00B04D27"/>
    <w:p w:rsidR="00B04D27" w:rsidRDefault="00B04D27" w:rsidP="00B04D27">
      <w:r>
        <w:t xml:space="preserve">           For example, to insert a key frame at 5 minutes, plus key frames 0.1 second before the beginning of every chapter:</w:t>
      </w:r>
    </w:p>
    <w:p w:rsidR="00B04D27" w:rsidRDefault="00B04D27" w:rsidP="00B04D27">
      <w:pPr>
        <w:rPr>
          <w:rFonts w:hint="eastAsia"/>
        </w:rPr>
      </w:pPr>
      <w:r>
        <w:rPr>
          <w:rFonts w:hint="eastAsia"/>
        </w:rPr>
        <w:t xml:space="preserve">            </w:t>
      </w:r>
      <w:r>
        <w:rPr>
          <w:rFonts w:hint="eastAsia"/>
        </w:rPr>
        <w:t>例如，为了在</w:t>
      </w:r>
      <w:r>
        <w:rPr>
          <w:rFonts w:hint="eastAsia"/>
        </w:rPr>
        <w:t>5</w:t>
      </w:r>
      <w:r>
        <w:rPr>
          <w:rFonts w:hint="eastAsia"/>
        </w:rPr>
        <w:t>分的地方插入一个关键帧，在每个章节的前</w:t>
      </w:r>
      <w:r>
        <w:rPr>
          <w:rFonts w:hint="eastAsia"/>
        </w:rPr>
        <w:t>0.1s</w:t>
      </w:r>
      <w:r>
        <w:rPr>
          <w:rFonts w:hint="eastAsia"/>
        </w:rPr>
        <w:t>出加上关键</w:t>
      </w:r>
      <w:proofErr w:type="gramStart"/>
      <w:r>
        <w:rPr>
          <w:rFonts w:hint="eastAsia"/>
        </w:rPr>
        <w:t>帧</w:t>
      </w:r>
      <w:proofErr w:type="gramEnd"/>
    </w:p>
    <w:p w:rsidR="00B04D27" w:rsidRDefault="00B04D27" w:rsidP="00B04D27"/>
    <w:p w:rsidR="00B04D27" w:rsidRDefault="00B04D27" w:rsidP="00B04D27">
      <w:r>
        <w:t xml:space="preserve">                   -force_key_frames 0:05:00</w:t>
      </w:r>
      <w:proofErr w:type="gramStart"/>
      <w:r>
        <w:t>,chapters</w:t>
      </w:r>
      <w:proofErr w:type="gramEnd"/>
      <w:r>
        <w:t>-0.1</w:t>
      </w:r>
    </w:p>
    <w:p w:rsidR="00B04D27" w:rsidRDefault="00B04D27" w:rsidP="00B04D27"/>
    <w:p w:rsidR="00B04D27" w:rsidRDefault="00B04D27" w:rsidP="00B04D27">
      <w:r>
        <w:t xml:space="preserve">           The expression in expr can contain the following constants:</w:t>
      </w:r>
    </w:p>
    <w:p w:rsidR="00B04D27" w:rsidRDefault="00B04D27" w:rsidP="00B04D27">
      <w:pPr>
        <w:rPr>
          <w:rFonts w:hint="eastAsia"/>
        </w:rPr>
      </w:pPr>
      <w:r>
        <w:rPr>
          <w:rFonts w:hint="eastAsia"/>
        </w:rPr>
        <w:t xml:space="preserve">            expr</w:t>
      </w:r>
      <w:r>
        <w:rPr>
          <w:rFonts w:hint="eastAsia"/>
        </w:rPr>
        <w:t>指定的表达式可以下面的常数：</w:t>
      </w:r>
    </w:p>
    <w:p w:rsidR="00B04D27" w:rsidRDefault="00B04D27" w:rsidP="00B04D27"/>
    <w:p w:rsidR="00B04D27" w:rsidRDefault="00B04D27" w:rsidP="00B04D27">
      <w:r>
        <w:t xml:space="preserve">           </w:t>
      </w:r>
      <w:proofErr w:type="gramStart"/>
      <w:r>
        <w:t>n</w:t>
      </w:r>
      <w:proofErr w:type="gramEnd"/>
      <w:r>
        <w:t xml:space="preserve">   the number of current processed frame, starting from 0</w:t>
      </w:r>
    </w:p>
    <w:p w:rsidR="00B04D27" w:rsidRDefault="00B04D27" w:rsidP="00B04D27">
      <w:pPr>
        <w:rPr>
          <w:rFonts w:hint="eastAsia"/>
        </w:rPr>
      </w:pPr>
      <w:r>
        <w:rPr>
          <w:rFonts w:hint="eastAsia"/>
        </w:rPr>
        <w:t xml:space="preserve">            n   </w:t>
      </w:r>
      <w:r>
        <w:rPr>
          <w:rFonts w:hint="eastAsia"/>
        </w:rPr>
        <w:t>当前正在处理的帧的序号，从</w:t>
      </w:r>
      <w:r>
        <w:rPr>
          <w:rFonts w:hint="eastAsia"/>
        </w:rPr>
        <w:t>0</w:t>
      </w:r>
      <w:r>
        <w:rPr>
          <w:rFonts w:hint="eastAsia"/>
        </w:rPr>
        <w:t>开始。</w:t>
      </w:r>
      <w:r>
        <w:rPr>
          <w:rFonts w:hint="eastAsia"/>
        </w:rPr>
        <w:t xml:space="preserve"> </w:t>
      </w:r>
    </w:p>
    <w:p w:rsidR="00B04D27" w:rsidRDefault="00B04D27" w:rsidP="00B04D27"/>
    <w:p w:rsidR="00B04D27" w:rsidRDefault="00B04D27" w:rsidP="00B04D27">
      <w:r>
        <w:t xml:space="preserve">           n_forced</w:t>
      </w:r>
    </w:p>
    <w:p w:rsidR="00B04D27" w:rsidRDefault="00B04D27" w:rsidP="00B04D27">
      <w:r>
        <w:t xml:space="preserve">               </w:t>
      </w:r>
      <w:proofErr w:type="gramStart"/>
      <w:r>
        <w:t>the</w:t>
      </w:r>
      <w:proofErr w:type="gramEnd"/>
      <w:r>
        <w:t xml:space="preserve"> number of forced frames</w:t>
      </w:r>
    </w:p>
    <w:p w:rsidR="00B04D27" w:rsidRDefault="00B04D27" w:rsidP="00B04D27">
      <w:pPr>
        <w:rPr>
          <w:rFonts w:hint="eastAsia"/>
        </w:rPr>
      </w:pPr>
      <w:r>
        <w:rPr>
          <w:rFonts w:hint="eastAsia"/>
        </w:rPr>
        <w:t xml:space="preserve">            n_forced   </w:t>
      </w:r>
      <w:r>
        <w:rPr>
          <w:rFonts w:hint="eastAsia"/>
        </w:rPr>
        <w:t>强制帧的数目。</w:t>
      </w:r>
    </w:p>
    <w:p w:rsidR="00B04D27" w:rsidRDefault="00B04D27" w:rsidP="00B04D27"/>
    <w:p w:rsidR="00B04D27" w:rsidRDefault="00B04D27" w:rsidP="00B04D27">
      <w:r>
        <w:t xml:space="preserve">           prev_forced_n</w:t>
      </w:r>
    </w:p>
    <w:p w:rsidR="00B04D27" w:rsidRDefault="00B04D27" w:rsidP="00B04D27">
      <w:r>
        <w:t xml:space="preserve">               </w:t>
      </w:r>
      <w:proofErr w:type="gramStart"/>
      <w:r>
        <w:t>the</w:t>
      </w:r>
      <w:proofErr w:type="gramEnd"/>
      <w:r>
        <w:t xml:space="preserve"> number of the previous forced frame, it is "NAN" when no keyframe was forced yet</w:t>
      </w:r>
    </w:p>
    <w:p w:rsidR="00B04D27" w:rsidRDefault="00B04D27" w:rsidP="00B04D27">
      <w:pPr>
        <w:rPr>
          <w:rFonts w:hint="eastAsia"/>
        </w:rPr>
      </w:pPr>
      <w:r>
        <w:rPr>
          <w:rFonts w:hint="eastAsia"/>
        </w:rPr>
        <w:t xml:space="preserve">                </w:t>
      </w:r>
      <w:r>
        <w:rPr>
          <w:rFonts w:hint="eastAsia"/>
        </w:rPr>
        <w:t>前一次降至帧的数目，如果没有强制过，结果为“</w:t>
      </w:r>
      <w:r>
        <w:rPr>
          <w:rFonts w:hint="eastAsia"/>
        </w:rPr>
        <w:t>NAN</w:t>
      </w:r>
      <w:r>
        <w:rPr>
          <w:rFonts w:hint="eastAsia"/>
        </w:rPr>
        <w:t>”</w:t>
      </w:r>
    </w:p>
    <w:p w:rsidR="00B04D27" w:rsidRDefault="00B04D27" w:rsidP="00B04D27"/>
    <w:p w:rsidR="00B04D27" w:rsidRDefault="00B04D27" w:rsidP="00B04D27">
      <w:r>
        <w:t xml:space="preserve">           prev_forced_t</w:t>
      </w:r>
    </w:p>
    <w:p w:rsidR="00B04D27" w:rsidRDefault="00B04D27" w:rsidP="00B04D27">
      <w:r>
        <w:t xml:space="preserve">               </w:t>
      </w:r>
      <w:proofErr w:type="gramStart"/>
      <w:r>
        <w:t>the</w:t>
      </w:r>
      <w:proofErr w:type="gramEnd"/>
      <w:r>
        <w:t xml:space="preserve"> time of the previous forced frame, it is "NAN" when no keyframe was forced yet</w:t>
      </w:r>
    </w:p>
    <w:p w:rsidR="00B04D27" w:rsidRDefault="00B04D27" w:rsidP="00B04D27">
      <w:pPr>
        <w:rPr>
          <w:rFonts w:hint="eastAsia"/>
        </w:rPr>
      </w:pPr>
      <w:r>
        <w:rPr>
          <w:rFonts w:hint="eastAsia"/>
        </w:rPr>
        <w:t xml:space="preserve">                </w:t>
      </w:r>
      <w:r>
        <w:rPr>
          <w:rFonts w:hint="eastAsia"/>
        </w:rPr>
        <w:t>前一次强制帧的事件，如果没有强制过，结果为“</w:t>
      </w:r>
      <w:r>
        <w:rPr>
          <w:rFonts w:hint="eastAsia"/>
        </w:rPr>
        <w:t>nan</w:t>
      </w:r>
      <w:r>
        <w:rPr>
          <w:rFonts w:hint="eastAsia"/>
        </w:rPr>
        <w:t>”</w:t>
      </w:r>
    </w:p>
    <w:p w:rsidR="00B04D27" w:rsidRDefault="00B04D27" w:rsidP="00B04D27"/>
    <w:p w:rsidR="00B04D27" w:rsidRDefault="00B04D27" w:rsidP="00B04D27">
      <w:r>
        <w:t xml:space="preserve">           </w:t>
      </w:r>
      <w:proofErr w:type="gramStart"/>
      <w:r>
        <w:t>t</w:t>
      </w:r>
      <w:proofErr w:type="gramEnd"/>
      <w:r>
        <w:t xml:space="preserve">   the time of the current processed frame</w:t>
      </w:r>
    </w:p>
    <w:p w:rsidR="00B04D27" w:rsidRDefault="00B04D27" w:rsidP="00B04D27">
      <w:pPr>
        <w:rPr>
          <w:rFonts w:hint="eastAsia"/>
        </w:rPr>
      </w:pPr>
      <w:r>
        <w:rPr>
          <w:rFonts w:hint="eastAsia"/>
        </w:rPr>
        <w:t xml:space="preserve">            t   </w:t>
      </w:r>
      <w:r>
        <w:rPr>
          <w:rFonts w:hint="eastAsia"/>
        </w:rPr>
        <w:t>当前处理的帧的时间。</w:t>
      </w:r>
    </w:p>
    <w:p w:rsidR="00B04D27" w:rsidRDefault="00B04D27" w:rsidP="00B04D27"/>
    <w:p w:rsidR="00B04D27" w:rsidRDefault="00B04D27" w:rsidP="00B04D27">
      <w:r>
        <w:lastRenderedPageBreak/>
        <w:t xml:space="preserve">           For example to force a key frame every 5 seconds, you can specify:</w:t>
      </w:r>
    </w:p>
    <w:p w:rsidR="00B04D27" w:rsidRDefault="00B04D27" w:rsidP="00B04D27">
      <w:pPr>
        <w:rPr>
          <w:rFonts w:hint="eastAsia"/>
        </w:rPr>
      </w:pPr>
      <w:r>
        <w:rPr>
          <w:rFonts w:hint="eastAsia"/>
        </w:rPr>
        <w:t xml:space="preserve">            </w:t>
      </w:r>
      <w:r>
        <w:rPr>
          <w:rFonts w:hint="eastAsia"/>
        </w:rPr>
        <w:t>例如，每隔</w:t>
      </w:r>
      <w:r>
        <w:rPr>
          <w:rFonts w:hint="eastAsia"/>
        </w:rPr>
        <w:t>5s</w:t>
      </w:r>
      <w:r>
        <w:rPr>
          <w:rFonts w:hint="eastAsia"/>
        </w:rPr>
        <w:t>强制一个关键帧：</w:t>
      </w:r>
    </w:p>
    <w:p w:rsidR="00B04D27" w:rsidRDefault="00B04D27" w:rsidP="00B04D27"/>
    <w:p w:rsidR="00B04D27" w:rsidRDefault="00B04D27" w:rsidP="00B04D27">
      <w:r>
        <w:t xml:space="preserve">                   -force_key_frames expr</w:t>
      </w:r>
      <w:proofErr w:type="gramStart"/>
      <w:r>
        <w:t>:gte</w:t>
      </w:r>
      <w:proofErr w:type="gramEnd"/>
      <w:r>
        <w:t>(t,n_forced*5)</w:t>
      </w:r>
    </w:p>
    <w:p w:rsidR="00B04D27" w:rsidRDefault="00B04D27" w:rsidP="00B04D27"/>
    <w:p w:rsidR="00B04D27" w:rsidRDefault="00B04D27" w:rsidP="00B04D27">
      <w:r>
        <w:t xml:space="preserve">           To force a key frame 5 seconds after the time of the last forced one, starting from second 13:</w:t>
      </w:r>
    </w:p>
    <w:p w:rsidR="00B04D27" w:rsidRDefault="00B04D27" w:rsidP="00B04D27">
      <w:pPr>
        <w:rPr>
          <w:rFonts w:hint="eastAsia"/>
        </w:rPr>
      </w:pPr>
      <w:r>
        <w:rPr>
          <w:rFonts w:hint="eastAsia"/>
        </w:rPr>
        <w:t xml:space="preserve">            </w:t>
      </w:r>
      <w:r>
        <w:rPr>
          <w:rFonts w:hint="eastAsia"/>
        </w:rPr>
        <w:t>在上一个</w:t>
      </w:r>
      <w:proofErr w:type="gramStart"/>
      <w:r>
        <w:rPr>
          <w:rFonts w:hint="eastAsia"/>
        </w:rPr>
        <w:t>强制帧后</w:t>
      </w:r>
      <w:proofErr w:type="gramEnd"/>
      <w:r>
        <w:rPr>
          <w:rFonts w:hint="eastAsia"/>
        </w:rPr>
        <w:t>5s</w:t>
      </w:r>
      <w:r>
        <w:rPr>
          <w:rFonts w:hint="eastAsia"/>
        </w:rPr>
        <w:t>强制一个关键帧，从</w:t>
      </w:r>
      <w:r>
        <w:rPr>
          <w:rFonts w:hint="eastAsia"/>
        </w:rPr>
        <w:t>13s</w:t>
      </w:r>
      <w:r>
        <w:rPr>
          <w:rFonts w:hint="eastAsia"/>
        </w:rPr>
        <w:t>开始：</w:t>
      </w:r>
    </w:p>
    <w:p w:rsidR="00B04D27" w:rsidRDefault="00B04D27" w:rsidP="00B04D27"/>
    <w:p w:rsidR="00B04D27" w:rsidRDefault="00B04D27" w:rsidP="00B04D27">
      <w:r>
        <w:t xml:space="preserve">                   -force_key_frames expr</w:t>
      </w:r>
      <w:proofErr w:type="gramStart"/>
      <w:r>
        <w:t>:if</w:t>
      </w:r>
      <w:proofErr w:type="gramEnd"/>
      <w:r>
        <w:t>(isnan(prev_forced_t),gte(t,13),gte(t,prev_forced_t+5))</w:t>
      </w:r>
    </w:p>
    <w:p w:rsidR="00B04D27" w:rsidRDefault="00B04D27" w:rsidP="00B04D27"/>
    <w:p w:rsidR="00B04D27" w:rsidRDefault="00B04D27" w:rsidP="00B04D27">
      <w:r>
        <w:t xml:space="preserve">           Note that forcing too many keyframes is very harmful for the lookahead algorithms of certain encoders: using fixed-GOP options or similar would</w:t>
      </w:r>
    </w:p>
    <w:p w:rsidR="00B04D27" w:rsidRDefault="00B04D27" w:rsidP="00B04D27">
      <w:r>
        <w:t xml:space="preserve">           </w:t>
      </w:r>
      <w:proofErr w:type="gramStart"/>
      <w:r>
        <w:t>be</w:t>
      </w:r>
      <w:proofErr w:type="gramEnd"/>
      <w:r>
        <w:t xml:space="preserve"> more efficient.</w:t>
      </w:r>
    </w:p>
    <w:p w:rsidR="00B04D27" w:rsidRDefault="00B04D27" w:rsidP="00B04D27">
      <w:pPr>
        <w:rPr>
          <w:rFonts w:hint="eastAsia"/>
        </w:rPr>
      </w:pPr>
      <w:r>
        <w:rPr>
          <w:rFonts w:hint="eastAsia"/>
        </w:rPr>
        <w:t xml:space="preserve">            </w:t>
      </w:r>
      <w:r>
        <w:rPr>
          <w:rFonts w:hint="eastAsia"/>
        </w:rPr>
        <w:t>注意，强制了过多的强制</w:t>
      </w:r>
      <w:proofErr w:type="gramStart"/>
      <w:r>
        <w:rPr>
          <w:rFonts w:hint="eastAsia"/>
        </w:rPr>
        <w:t>帧</w:t>
      </w:r>
      <w:proofErr w:type="gramEnd"/>
      <w:r>
        <w:rPr>
          <w:rFonts w:hint="eastAsia"/>
        </w:rPr>
        <w:t>不利于特定编码器的搜寻算法：利用‘</w:t>
      </w:r>
      <w:r>
        <w:rPr>
          <w:rFonts w:hint="eastAsia"/>
        </w:rPr>
        <w:t>fixed-GOP</w:t>
      </w:r>
      <w:r>
        <w:rPr>
          <w:rFonts w:hint="eastAsia"/>
        </w:rPr>
        <w:t>’或相似的选项会更有效率。</w:t>
      </w:r>
    </w:p>
    <w:p w:rsidR="00B04D27" w:rsidRDefault="00B04D27" w:rsidP="00B04D27"/>
    <w:p w:rsidR="00B04D27" w:rsidRDefault="00B04D27" w:rsidP="00B04D27">
      <w:r>
        <w:t xml:space="preserve">       -</w:t>
      </w:r>
      <w:proofErr w:type="gramStart"/>
      <w:r>
        <w:t>copyinkf[</w:t>
      </w:r>
      <w:proofErr w:type="gramEnd"/>
      <w:r>
        <w:t>:stream_specifier] (output,per-stream)</w:t>
      </w:r>
    </w:p>
    <w:p w:rsidR="00B04D27" w:rsidRDefault="00B04D27" w:rsidP="00B04D27">
      <w:r>
        <w:t xml:space="preserve">           When doing stream copy, copy also non-key frames found at the beginning.</w:t>
      </w:r>
    </w:p>
    <w:p w:rsidR="00B04D27" w:rsidRDefault="00B04D27" w:rsidP="00B04D27">
      <w:pPr>
        <w:rPr>
          <w:rFonts w:hint="eastAsia"/>
        </w:rPr>
      </w:pPr>
      <w:r>
        <w:rPr>
          <w:rFonts w:hint="eastAsia"/>
        </w:rPr>
        <w:t xml:space="preserve">            </w:t>
      </w:r>
      <w:r>
        <w:rPr>
          <w:rFonts w:hint="eastAsia"/>
        </w:rPr>
        <w:t>在执行流拷贝是，同样拷贝开始处的非关键帧。</w:t>
      </w:r>
    </w:p>
    <w:p w:rsidR="00B04D27" w:rsidRDefault="00B04D27" w:rsidP="00B04D27"/>
    <w:p w:rsidR="00B04D27" w:rsidRDefault="00B04D27" w:rsidP="00B04D27">
      <w:r>
        <w:t xml:space="preserve">       -</w:t>
      </w:r>
      <w:proofErr w:type="gramStart"/>
      <w:r>
        <w:t>hwaccel[</w:t>
      </w:r>
      <w:proofErr w:type="gramEnd"/>
      <w:r>
        <w:t>:stream_specifier] hwaccel (input,per-stream)</w:t>
      </w:r>
    </w:p>
    <w:p w:rsidR="00B04D27" w:rsidRDefault="00B04D27" w:rsidP="00B04D27">
      <w:r>
        <w:t xml:space="preserve">           Use hardware acceleration to decode the matching stream(s). The allowed values of hwaccel are:</w:t>
      </w:r>
    </w:p>
    <w:p w:rsidR="00B04D27" w:rsidRDefault="00B04D27" w:rsidP="00B04D27">
      <w:pPr>
        <w:rPr>
          <w:rFonts w:hint="eastAsia"/>
        </w:rPr>
      </w:pPr>
      <w:r>
        <w:rPr>
          <w:rFonts w:hint="eastAsia"/>
        </w:rPr>
        <w:t xml:space="preserve">            </w:t>
      </w:r>
      <w:r>
        <w:rPr>
          <w:rFonts w:hint="eastAsia"/>
        </w:rPr>
        <w:t>使用硬件加速来解码匹配的流，允许的值为：</w:t>
      </w:r>
    </w:p>
    <w:p w:rsidR="00B04D27" w:rsidRDefault="00B04D27" w:rsidP="00B04D27"/>
    <w:p w:rsidR="00B04D27" w:rsidRDefault="00B04D27" w:rsidP="00B04D27">
      <w:r>
        <w:t xml:space="preserve">           </w:t>
      </w:r>
      <w:proofErr w:type="gramStart"/>
      <w:r>
        <w:t>none</w:t>
      </w:r>
      <w:proofErr w:type="gramEnd"/>
    </w:p>
    <w:p w:rsidR="00B04D27" w:rsidRDefault="00B04D27" w:rsidP="00B04D27">
      <w:r>
        <w:t xml:space="preserve">               Do not use any hardware acceleration (the default).</w:t>
      </w:r>
    </w:p>
    <w:p w:rsidR="00B04D27" w:rsidRDefault="00B04D27" w:rsidP="00B04D27">
      <w:pPr>
        <w:rPr>
          <w:rFonts w:hint="eastAsia"/>
        </w:rPr>
      </w:pPr>
      <w:r>
        <w:rPr>
          <w:rFonts w:hint="eastAsia"/>
        </w:rPr>
        <w:t xml:space="preserve">                </w:t>
      </w:r>
      <w:r>
        <w:rPr>
          <w:rFonts w:hint="eastAsia"/>
        </w:rPr>
        <w:t>不要使用任何硬件加速（默认）。</w:t>
      </w:r>
    </w:p>
    <w:p w:rsidR="00B04D27" w:rsidRDefault="00B04D27" w:rsidP="00B04D27"/>
    <w:p w:rsidR="00B04D27" w:rsidRDefault="00B04D27" w:rsidP="00B04D27">
      <w:r>
        <w:t xml:space="preserve">           </w:t>
      </w:r>
      <w:proofErr w:type="gramStart"/>
      <w:r>
        <w:t>auto</w:t>
      </w:r>
      <w:proofErr w:type="gramEnd"/>
    </w:p>
    <w:p w:rsidR="00B04D27" w:rsidRDefault="00B04D27" w:rsidP="00B04D27">
      <w:r>
        <w:t xml:space="preserve">               Automatically select the hardware acceleration method.</w:t>
      </w:r>
    </w:p>
    <w:p w:rsidR="00B04D27" w:rsidRDefault="00B04D27" w:rsidP="00B04D27">
      <w:pPr>
        <w:rPr>
          <w:rFonts w:hint="eastAsia"/>
        </w:rPr>
      </w:pPr>
      <w:r>
        <w:rPr>
          <w:rFonts w:hint="eastAsia"/>
        </w:rPr>
        <w:t xml:space="preserve">                </w:t>
      </w:r>
      <w:r>
        <w:rPr>
          <w:rFonts w:hint="eastAsia"/>
        </w:rPr>
        <w:t>自动选择硬件加速方法。</w:t>
      </w:r>
    </w:p>
    <w:p w:rsidR="00B04D27" w:rsidRDefault="00B04D27" w:rsidP="00B04D27"/>
    <w:p w:rsidR="00B04D27" w:rsidRDefault="00B04D27" w:rsidP="00B04D27">
      <w:r>
        <w:t xml:space="preserve">           </w:t>
      </w:r>
      <w:proofErr w:type="gramStart"/>
      <w:r>
        <w:t>vda</w:t>
      </w:r>
      <w:proofErr w:type="gramEnd"/>
      <w:r>
        <w:t xml:space="preserve"> Use Apple VDA hardware acceleration.</w:t>
      </w:r>
    </w:p>
    <w:p w:rsidR="00B04D27" w:rsidRDefault="00B04D27" w:rsidP="00B04D27">
      <w:pPr>
        <w:rPr>
          <w:rFonts w:hint="eastAsia"/>
        </w:rPr>
      </w:pPr>
      <w:r>
        <w:rPr>
          <w:rFonts w:hint="eastAsia"/>
        </w:rPr>
        <w:t xml:space="preserve">            vda </w:t>
      </w:r>
      <w:r>
        <w:rPr>
          <w:rFonts w:hint="eastAsia"/>
        </w:rPr>
        <w:t>使用苹果</w:t>
      </w:r>
      <w:r>
        <w:rPr>
          <w:rFonts w:hint="eastAsia"/>
        </w:rPr>
        <w:t>VDA</w:t>
      </w:r>
      <w:r>
        <w:rPr>
          <w:rFonts w:hint="eastAsia"/>
        </w:rPr>
        <w:t>硬件加速。</w:t>
      </w:r>
    </w:p>
    <w:p w:rsidR="00B04D27" w:rsidRDefault="00B04D27" w:rsidP="00B04D27"/>
    <w:p w:rsidR="00B04D27" w:rsidRDefault="00B04D27" w:rsidP="00B04D27">
      <w:r>
        <w:t xml:space="preserve">           </w:t>
      </w:r>
      <w:proofErr w:type="gramStart"/>
      <w:r>
        <w:t>vdpau</w:t>
      </w:r>
      <w:proofErr w:type="gramEnd"/>
    </w:p>
    <w:p w:rsidR="00B04D27" w:rsidRDefault="00B04D27" w:rsidP="00B04D27">
      <w:r>
        <w:t xml:space="preserve">               Use VDPAU (Video Decode and Presentation API for </w:t>
      </w:r>
      <w:proofErr w:type="gramStart"/>
      <w:r>
        <w:t>Unix</w:t>
      </w:r>
      <w:proofErr w:type="gramEnd"/>
      <w:r>
        <w:t>) hardware acceleration.</w:t>
      </w:r>
    </w:p>
    <w:p w:rsidR="00B04D27" w:rsidRDefault="00B04D27" w:rsidP="00B04D27">
      <w:pPr>
        <w:rPr>
          <w:rFonts w:hint="eastAsia"/>
        </w:rPr>
      </w:pPr>
      <w:r>
        <w:rPr>
          <w:rFonts w:hint="eastAsia"/>
        </w:rPr>
        <w:t xml:space="preserve">                </w:t>
      </w:r>
      <w:r>
        <w:rPr>
          <w:rFonts w:hint="eastAsia"/>
        </w:rPr>
        <w:t>使用</w:t>
      </w:r>
      <w:r>
        <w:rPr>
          <w:rFonts w:hint="eastAsia"/>
        </w:rPr>
        <w:t>VDPAU</w:t>
      </w:r>
      <w:r>
        <w:rPr>
          <w:rFonts w:hint="eastAsia"/>
        </w:rPr>
        <w:t>（</w:t>
      </w:r>
      <w:r>
        <w:rPr>
          <w:rFonts w:hint="eastAsia"/>
        </w:rPr>
        <w:t>Video Decode and Presentation API for</w:t>
      </w:r>
    </w:p>
    <w:p w:rsidR="00B04D27" w:rsidRDefault="00B04D27" w:rsidP="00B04D27">
      <w:pPr>
        <w:rPr>
          <w:rFonts w:hint="eastAsia"/>
        </w:rPr>
      </w:pPr>
      <w:r>
        <w:rPr>
          <w:rFonts w:hint="eastAsia"/>
        </w:rPr>
        <w:t>Unix</w:t>
      </w:r>
      <w:r>
        <w:rPr>
          <w:rFonts w:hint="eastAsia"/>
        </w:rPr>
        <w:t>）硬件加速。</w:t>
      </w:r>
    </w:p>
    <w:p w:rsidR="00B04D27" w:rsidRDefault="00B04D27" w:rsidP="00B04D27"/>
    <w:p w:rsidR="00B04D27" w:rsidRDefault="00B04D27" w:rsidP="00B04D27">
      <w:r>
        <w:lastRenderedPageBreak/>
        <w:t xml:space="preserve">           dxva2</w:t>
      </w:r>
    </w:p>
    <w:p w:rsidR="00B04D27" w:rsidRDefault="00B04D27" w:rsidP="00B04D27">
      <w:r>
        <w:t xml:space="preserve">               Use DXVA2 (DirectX Video Acceleration) hardware acceleration.</w:t>
      </w:r>
    </w:p>
    <w:p w:rsidR="00B04D27" w:rsidRDefault="00B04D27" w:rsidP="00B04D27">
      <w:pPr>
        <w:rPr>
          <w:rFonts w:hint="eastAsia"/>
        </w:rPr>
      </w:pPr>
      <w:r>
        <w:rPr>
          <w:rFonts w:hint="eastAsia"/>
        </w:rPr>
        <w:t xml:space="preserve">                </w:t>
      </w:r>
      <w:r>
        <w:rPr>
          <w:rFonts w:hint="eastAsia"/>
        </w:rPr>
        <w:t>使用</w:t>
      </w:r>
      <w:r>
        <w:rPr>
          <w:rFonts w:hint="eastAsia"/>
        </w:rPr>
        <w:t>DXVA2</w:t>
      </w:r>
      <w:r>
        <w:rPr>
          <w:rFonts w:hint="eastAsia"/>
        </w:rPr>
        <w:t>硬件加速。</w:t>
      </w:r>
    </w:p>
    <w:p w:rsidR="00B04D27" w:rsidRDefault="00B04D27" w:rsidP="00B04D27"/>
    <w:p w:rsidR="00B04D27" w:rsidRDefault="00B04D27" w:rsidP="00B04D27">
      <w:r>
        <w:t xml:space="preserve">           This option has no effect if the selected hwaccel is not available or not supported by the chosen decoder.</w:t>
      </w:r>
    </w:p>
    <w:p w:rsidR="00B04D27" w:rsidRDefault="00B04D27" w:rsidP="00B04D27"/>
    <w:p w:rsidR="00B04D27" w:rsidRDefault="00B04D27" w:rsidP="00B04D27">
      <w:r>
        <w:t xml:space="preserve">           Note that most acceleration methods are intended for playback and will not be faster than software decoding on modern CPUs. Additionally, ffmpeg</w:t>
      </w:r>
    </w:p>
    <w:p w:rsidR="00B04D27" w:rsidRDefault="00B04D27" w:rsidP="00B04D27">
      <w:r>
        <w:t xml:space="preserve">           </w:t>
      </w:r>
      <w:proofErr w:type="gramStart"/>
      <w:r>
        <w:t>will</w:t>
      </w:r>
      <w:proofErr w:type="gramEnd"/>
      <w:r>
        <w:t xml:space="preserve"> usually need to copy the decoded frames from the GPU memory into the system memory, resulting in further performance loss. This option is</w:t>
      </w:r>
    </w:p>
    <w:p w:rsidR="00B04D27" w:rsidRDefault="00B04D27" w:rsidP="00B04D27">
      <w:r>
        <w:t xml:space="preserve">           </w:t>
      </w:r>
      <w:proofErr w:type="gramStart"/>
      <w:r>
        <w:t>thus</w:t>
      </w:r>
      <w:proofErr w:type="gramEnd"/>
      <w:r>
        <w:t xml:space="preserve"> mainly useful for testing.</w:t>
      </w:r>
    </w:p>
    <w:p w:rsidR="00B04D27" w:rsidRDefault="00B04D27" w:rsidP="00B04D27">
      <w:pPr>
        <w:rPr>
          <w:rFonts w:hint="eastAsia"/>
        </w:rPr>
      </w:pPr>
      <w:r>
        <w:rPr>
          <w:rFonts w:hint="eastAsia"/>
        </w:rPr>
        <w:t xml:space="preserve">            </w:t>
      </w:r>
      <w:r>
        <w:rPr>
          <w:rFonts w:hint="eastAsia"/>
        </w:rPr>
        <w:t>当选择的解码器不支持选择的硬件加速，或选择的硬件加速</w:t>
      </w:r>
      <w:proofErr w:type="gramStart"/>
      <w:r>
        <w:rPr>
          <w:rFonts w:hint="eastAsia"/>
        </w:rPr>
        <w:t>不</w:t>
      </w:r>
      <w:proofErr w:type="gramEnd"/>
      <w:r>
        <w:rPr>
          <w:rFonts w:hint="eastAsia"/>
        </w:rPr>
        <w:t>可用，该选项将失效。</w:t>
      </w:r>
    </w:p>
    <w:p w:rsidR="00B04D27" w:rsidRDefault="00B04D27" w:rsidP="00B04D27">
      <w:pPr>
        <w:rPr>
          <w:rFonts w:hint="eastAsia"/>
        </w:rPr>
      </w:pPr>
      <w:r>
        <w:rPr>
          <w:rFonts w:hint="eastAsia"/>
        </w:rPr>
        <w:t xml:space="preserve">            </w:t>
      </w:r>
      <w:r>
        <w:rPr>
          <w:rFonts w:hint="eastAsia"/>
        </w:rPr>
        <w:t>注意，大部分硬件加速都是用于播放的，而且不会比现代</w:t>
      </w:r>
      <w:r>
        <w:rPr>
          <w:rFonts w:hint="eastAsia"/>
        </w:rPr>
        <w:t>CPU</w:t>
      </w:r>
      <w:r>
        <w:rPr>
          <w:rFonts w:hint="eastAsia"/>
        </w:rPr>
        <w:t>的软件加速更快。另外，</w:t>
      </w:r>
      <w:r>
        <w:rPr>
          <w:rFonts w:hint="eastAsia"/>
        </w:rPr>
        <w:t>ffmpeg</w:t>
      </w:r>
      <w:r>
        <w:rPr>
          <w:rFonts w:hint="eastAsia"/>
        </w:rPr>
        <w:t>会经常需要从</w:t>
      </w:r>
      <w:r>
        <w:rPr>
          <w:rFonts w:hint="eastAsia"/>
        </w:rPr>
        <w:t>GPU</w:t>
      </w:r>
      <w:r>
        <w:rPr>
          <w:rFonts w:hint="eastAsia"/>
        </w:rPr>
        <w:t>内存拷贝解码后</w:t>
      </w:r>
      <w:proofErr w:type="gramStart"/>
      <w:r>
        <w:rPr>
          <w:rFonts w:hint="eastAsia"/>
        </w:rPr>
        <w:t>的帧到系统</w:t>
      </w:r>
      <w:proofErr w:type="gramEnd"/>
      <w:r>
        <w:rPr>
          <w:rFonts w:hint="eastAsia"/>
        </w:rPr>
        <w:t>内存，导致后续的性能下降。因此，该选项主要用于测试。</w:t>
      </w:r>
    </w:p>
    <w:p w:rsidR="00B04D27" w:rsidRDefault="00B04D27" w:rsidP="00B04D27"/>
    <w:p w:rsidR="00B04D27" w:rsidRDefault="00B04D27" w:rsidP="00B04D27">
      <w:r>
        <w:t xml:space="preserve">       -hwaccel_</w:t>
      </w:r>
      <w:proofErr w:type="gramStart"/>
      <w:r>
        <w:t>device[</w:t>
      </w:r>
      <w:proofErr w:type="gramEnd"/>
      <w:r>
        <w:t>:stream_specifier] hwaccel_device (input,per-stream)</w:t>
      </w:r>
    </w:p>
    <w:p w:rsidR="00B04D27" w:rsidRDefault="00B04D27" w:rsidP="00B04D27">
      <w:r>
        <w:t xml:space="preserve">           Select a device to use for hardware acceleration.</w:t>
      </w:r>
    </w:p>
    <w:p w:rsidR="00B04D27" w:rsidRDefault="00B04D27" w:rsidP="00B04D27">
      <w:pPr>
        <w:rPr>
          <w:rFonts w:hint="eastAsia"/>
        </w:rPr>
      </w:pPr>
      <w:r>
        <w:rPr>
          <w:rFonts w:hint="eastAsia"/>
        </w:rPr>
        <w:t xml:space="preserve">            </w:t>
      </w:r>
      <w:r>
        <w:rPr>
          <w:rFonts w:hint="eastAsia"/>
        </w:rPr>
        <w:t>选择一个用于硬件加速的设备。</w:t>
      </w:r>
    </w:p>
    <w:p w:rsidR="00B04D27" w:rsidRDefault="00B04D27" w:rsidP="00B04D27"/>
    <w:p w:rsidR="00B04D27" w:rsidRDefault="00B04D27" w:rsidP="00B04D27">
      <w:r>
        <w:t xml:space="preserve">           This option only makes sense when the -hwaccel option is also specified. Its exact meaning depends on the specific hardware acceleration method</w:t>
      </w:r>
    </w:p>
    <w:p w:rsidR="00B04D27" w:rsidRDefault="00B04D27" w:rsidP="00B04D27">
      <w:r>
        <w:t xml:space="preserve">           </w:t>
      </w:r>
      <w:proofErr w:type="gramStart"/>
      <w:r>
        <w:t>chosen</w:t>
      </w:r>
      <w:proofErr w:type="gramEnd"/>
      <w:r>
        <w:t>.</w:t>
      </w:r>
    </w:p>
    <w:p w:rsidR="00B04D27" w:rsidRDefault="00B04D27" w:rsidP="00B04D27">
      <w:pPr>
        <w:rPr>
          <w:rFonts w:hint="eastAsia"/>
        </w:rPr>
      </w:pPr>
      <w:r>
        <w:rPr>
          <w:rFonts w:hint="eastAsia"/>
        </w:rPr>
        <w:t xml:space="preserve">            </w:t>
      </w:r>
      <w:r>
        <w:rPr>
          <w:rFonts w:hint="eastAsia"/>
        </w:rPr>
        <w:t>该选项是有在</w:t>
      </w:r>
      <w:r>
        <w:rPr>
          <w:rFonts w:hint="eastAsia"/>
        </w:rPr>
        <w:t>-hwaccel</w:t>
      </w:r>
      <w:r>
        <w:rPr>
          <w:rFonts w:hint="eastAsia"/>
        </w:rPr>
        <w:t>选项被指定的前提下才有意义。该选项的具体意义取决于所选择的硬件加速方法。</w:t>
      </w:r>
    </w:p>
    <w:p w:rsidR="00B04D27" w:rsidRDefault="00B04D27" w:rsidP="00B04D27"/>
    <w:p w:rsidR="00B04D27" w:rsidRDefault="00B04D27" w:rsidP="00B04D27">
      <w:r>
        <w:t xml:space="preserve">           </w:t>
      </w:r>
      <w:proofErr w:type="gramStart"/>
      <w:r>
        <w:t>vdpau</w:t>
      </w:r>
      <w:proofErr w:type="gramEnd"/>
    </w:p>
    <w:p w:rsidR="00B04D27" w:rsidRDefault="00B04D27" w:rsidP="00B04D27">
      <w:r>
        <w:t xml:space="preserve">               For VDPAU, this option specifies the X11 display/screen to use. If this option is not specified, the value of the DISPLAY environment</w:t>
      </w:r>
    </w:p>
    <w:p w:rsidR="00B04D27" w:rsidRDefault="00B04D27" w:rsidP="00B04D27">
      <w:r>
        <w:t xml:space="preserve">               </w:t>
      </w:r>
      <w:proofErr w:type="gramStart"/>
      <w:r>
        <w:t>variable</w:t>
      </w:r>
      <w:proofErr w:type="gramEnd"/>
      <w:r>
        <w:t xml:space="preserve"> is used</w:t>
      </w:r>
    </w:p>
    <w:p w:rsidR="00B04D27" w:rsidRDefault="00B04D27" w:rsidP="00B04D27">
      <w:pPr>
        <w:rPr>
          <w:rFonts w:hint="eastAsia"/>
        </w:rPr>
      </w:pPr>
      <w:r>
        <w:rPr>
          <w:rFonts w:hint="eastAsia"/>
        </w:rPr>
        <w:t xml:space="preserve">                </w:t>
      </w:r>
      <w:r>
        <w:rPr>
          <w:rFonts w:hint="eastAsia"/>
        </w:rPr>
        <w:t>对于</w:t>
      </w:r>
      <w:r>
        <w:rPr>
          <w:rFonts w:hint="eastAsia"/>
        </w:rPr>
        <w:t>VDPAU</w:t>
      </w:r>
      <w:r>
        <w:rPr>
          <w:rFonts w:hint="eastAsia"/>
        </w:rPr>
        <w:t>，该选项会指定使用</w:t>
      </w:r>
      <w:r>
        <w:rPr>
          <w:rFonts w:hint="eastAsia"/>
        </w:rPr>
        <w:t>X11</w:t>
      </w:r>
      <w:r>
        <w:rPr>
          <w:rFonts w:hint="eastAsia"/>
        </w:rPr>
        <w:t>显示</w:t>
      </w:r>
      <w:r>
        <w:rPr>
          <w:rFonts w:hint="eastAsia"/>
        </w:rPr>
        <w:t>/</w:t>
      </w:r>
      <w:r>
        <w:rPr>
          <w:rFonts w:hint="eastAsia"/>
        </w:rPr>
        <w:t>屏幕。如果没有指定该选项，将会使用环境变量</w:t>
      </w:r>
      <w:r>
        <w:rPr>
          <w:rFonts w:hint="eastAsia"/>
        </w:rPr>
        <w:t>DISPLAY</w:t>
      </w:r>
      <w:r>
        <w:rPr>
          <w:rFonts w:hint="eastAsia"/>
        </w:rPr>
        <w:t>指定的设备。</w:t>
      </w:r>
    </w:p>
    <w:p w:rsidR="00B04D27" w:rsidRDefault="00B04D27" w:rsidP="00B04D27"/>
    <w:p w:rsidR="00B04D27" w:rsidRDefault="00B04D27" w:rsidP="00B04D27">
      <w:r>
        <w:t xml:space="preserve">           dxva2</w:t>
      </w:r>
    </w:p>
    <w:p w:rsidR="00B04D27" w:rsidRDefault="00B04D27" w:rsidP="00B04D27">
      <w:r>
        <w:t xml:space="preserve">               For DXVA2, this option should contain the number of the display adapter to use.  If this option is not specified, the default adapter is</w:t>
      </w:r>
    </w:p>
    <w:p w:rsidR="00B04D27" w:rsidRDefault="00B04D27" w:rsidP="00B04D27">
      <w:r>
        <w:t xml:space="preserve">               </w:t>
      </w:r>
      <w:proofErr w:type="gramStart"/>
      <w:r>
        <w:t>used</w:t>
      </w:r>
      <w:proofErr w:type="gramEnd"/>
      <w:r>
        <w:t>.</w:t>
      </w:r>
    </w:p>
    <w:p w:rsidR="00B04D27" w:rsidRDefault="00B04D27" w:rsidP="00B04D27">
      <w:pPr>
        <w:rPr>
          <w:rFonts w:hint="eastAsia"/>
        </w:rPr>
      </w:pPr>
      <w:r>
        <w:rPr>
          <w:rFonts w:hint="eastAsia"/>
        </w:rPr>
        <w:t xml:space="preserve">                </w:t>
      </w:r>
      <w:r>
        <w:rPr>
          <w:rFonts w:hint="eastAsia"/>
        </w:rPr>
        <w:t>对于</w:t>
      </w:r>
      <w:r>
        <w:rPr>
          <w:rFonts w:hint="eastAsia"/>
        </w:rPr>
        <w:t>DXVA2</w:t>
      </w:r>
      <w:r>
        <w:rPr>
          <w:rFonts w:hint="eastAsia"/>
        </w:rPr>
        <w:t>，该选项应当包括需要使用的显示适配器的书目。如果没有指定该选项，将使用默认的适配器。</w:t>
      </w:r>
    </w:p>
    <w:p w:rsidR="00B04D27" w:rsidRDefault="00B04D27" w:rsidP="00B04D27"/>
    <w:p w:rsidR="00B04D27" w:rsidRDefault="00B04D27" w:rsidP="00B04D27">
      <w:r>
        <w:t xml:space="preserve">   Audio Options</w:t>
      </w:r>
    </w:p>
    <w:p w:rsidR="00B04D27" w:rsidRDefault="00B04D27" w:rsidP="00B04D27">
      <w:pPr>
        <w:rPr>
          <w:rFonts w:hint="eastAsia"/>
        </w:rPr>
      </w:pPr>
      <w:r>
        <w:rPr>
          <w:rFonts w:hint="eastAsia"/>
        </w:rPr>
        <w:t xml:space="preserve">    </w:t>
      </w:r>
      <w:r>
        <w:rPr>
          <w:rFonts w:hint="eastAsia"/>
        </w:rPr>
        <w:t>音频选项</w:t>
      </w:r>
    </w:p>
    <w:p w:rsidR="00B04D27" w:rsidRDefault="00B04D27" w:rsidP="00B04D27">
      <w:r>
        <w:lastRenderedPageBreak/>
        <w:t xml:space="preserve">       -aframes number (output)</w:t>
      </w:r>
    </w:p>
    <w:p w:rsidR="00B04D27" w:rsidRDefault="00B04D27" w:rsidP="00B04D27">
      <w:r>
        <w:t xml:space="preserve">           Set the number of audio frames to record. This is an alias for "-frames</w:t>
      </w:r>
      <w:proofErr w:type="gramStart"/>
      <w:r>
        <w:t>:a</w:t>
      </w:r>
      <w:proofErr w:type="gramEnd"/>
      <w:r>
        <w:t>".</w:t>
      </w:r>
    </w:p>
    <w:p w:rsidR="00B04D27" w:rsidRDefault="00B04D27" w:rsidP="00B04D27">
      <w:pPr>
        <w:rPr>
          <w:rFonts w:hint="eastAsia"/>
        </w:rPr>
      </w:pPr>
      <w:r>
        <w:rPr>
          <w:rFonts w:hint="eastAsia"/>
        </w:rPr>
        <w:t xml:space="preserve">            </w:t>
      </w:r>
      <w:r>
        <w:rPr>
          <w:rFonts w:hint="eastAsia"/>
        </w:rPr>
        <w:t>设置将要记录的音频帧的数目，等价于‘</w:t>
      </w:r>
      <w:r>
        <w:rPr>
          <w:rFonts w:hint="eastAsia"/>
        </w:rPr>
        <w:t>-frames:a</w:t>
      </w:r>
      <w:r>
        <w:rPr>
          <w:rFonts w:hint="eastAsia"/>
        </w:rPr>
        <w:t>’。</w:t>
      </w:r>
    </w:p>
    <w:p w:rsidR="00B04D27" w:rsidRDefault="00B04D27" w:rsidP="00B04D27"/>
    <w:p w:rsidR="00B04D27" w:rsidRDefault="00B04D27" w:rsidP="00B04D27">
      <w:r>
        <w:t xml:space="preserve">       -</w:t>
      </w:r>
      <w:proofErr w:type="gramStart"/>
      <w:r>
        <w:t>ar[</w:t>
      </w:r>
      <w:proofErr w:type="gramEnd"/>
      <w:r>
        <w:t>:stream_specifier] freq (input/output,per-stream)</w:t>
      </w:r>
    </w:p>
    <w:p w:rsidR="00B04D27" w:rsidRDefault="00B04D27" w:rsidP="00B04D27">
      <w:r>
        <w:t xml:space="preserve">           Set the audio sampling frequency. For output streams it is set by default to the frequency of the corresponding input stream. For input streams</w:t>
      </w:r>
    </w:p>
    <w:p w:rsidR="00B04D27" w:rsidRDefault="00B04D27" w:rsidP="00B04D27">
      <w:r>
        <w:t xml:space="preserve">           </w:t>
      </w:r>
      <w:proofErr w:type="gramStart"/>
      <w:r>
        <w:t>this</w:t>
      </w:r>
      <w:proofErr w:type="gramEnd"/>
      <w:r>
        <w:t xml:space="preserve"> option only makes sense for audio grabbing devices and raw demuxers and is mapped to the corresponding demuxer options.</w:t>
      </w:r>
    </w:p>
    <w:p w:rsidR="00B04D27" w:rsidRDefault="00B04D27" w:rsidP="00B04D27">
      <w:pPr>
        <w:rPr>
          <w:rFonts w:hint="eastAsia"/>
        </w:rPr>
      </w:pPr>
      <w:r>
        <w:rPr>
          <w:rFonts w:hint="eastAsia"/>
        </w:rPr>
        <w:t xml:space="preserve">            </w:t>
      </w:r>
      <w:r>
        <w:rPr>
          <w:rFonts w:hint="eastAsia"/>
        </w:rPr>
        <w:t>设置音频采样频率。输出流的采样频率默认设置为相应输入流的输入频率。对于输入流，该选项仅对音频抓取设备和原始解复用器有意义，会被映射到相应解复用器的选项。</w:t>
      </w:r>
    </w:p>
    <w:p w:rsidR="00B04D27" w:rsidRDefault="00B04D27" w:rsidP="00B04D27"/>
    <w:p w:rsidR="00B04D27" w:rsidRDefault="00B04D27" w:rsidP="00B04D27">
      <w:r>
        <w:t xml:space="preserve">       -aq q (output)</w:t>
      </w:r>
    </w:p>
    <w:p w:rsidR="00B04D27" w:rsidRDefault="00B04D27" w:rsidP="00B04D27">
      <w:r>
        <w:t xml:space="preserve">           Set the audio quality (codec-specific, VBR). This is an alias for -q</w:t>
      </w:r>
      <w:proofErr w:type="gramStart"/>
      <w:r>
        <w:t>:a</w:t>
      </w:r>
      <w:proofErr w:type="gramEnd"/>
      <w:r>
        <w:t>.</w:t>
      </w:r>
    </w:p>
    <w:p w:rsidR="00B04D27" w:rsidRDefault="00B04D27" w:rsidP="00B04D27">
      <w:pPr>
        <w:rPr>
          <w:rFonts w:hint="eastAsia"/>
        </w:rPr>
      </w:pPr>
      <w:r>
        <w:rPr>
          <w:rFonts w:hint="eastAsia"/>
        </w:rPr>
        <w:t xml:space="preserve">            </w:t>
      </w:r>
      <w:r>
        <w:rPr>
          <w:rFonts w:hint="eastAsia"/>
        </w:rPr>
        <w:t>设置音频质量（</w:t>
      </w:r>
      <w:r>
        <w:rPr>
          <w:rFonts w:hint="eastAsia"/>
        </w:rPr>
        <w:t>codec-specific</w:t>
      </w:r>
      <w:r>
        <w:rPr>
          <w:rFonts w:hint="eastAsia"/>
        </w:rPr>
        <w:t>，</w:t>
      </w:r>
      <w:r>
        <w:rPr>
          <w:rFonts w:hint="eastAsia"/>
        </w:rPr>
        <w:t>VBR</w:t>
      </w:r>
      <w:r>
        <w:rPr>
          <w:rFonts w:hint="eastAsia"/>
        </w:rPr>
        <w:t>），等价于‘</w:t>
      </w:r>
      <w:r>
        <w:rPr>
          <w:rFonts w:hint="eastAsia"/>
        </w:rPr>
        <w:t>-q:a</w:t>
      </w:r>
      <w:r>
        <w:rPr>
          <w:rFonts w:hint="eastAsia"/>
        </w:rPr>
        <w:t>’。</w:t>
      </w:r>
    </w:p>
    <w:p w:rsidR="00B04D27" w:rsidRDefault="00B04D27" w:rsidP="00B04D27"/>
    <w:p w:rsidR="00B04D27" w:rsidRDefault="00B04D27" w:rsidP="00B04D27">
      <w:r>
        <w:t xml:space="preserve">       -</w:t>
      </w:r>
      <w:proofErr w:type="gramStart"/>
      <w:r>
        <w:t>ac[</w:t>
      </w:r>
      <w:proofErr w:type="gramEnd"/>
      <w:r>
        <w:t>:stream_specifier] channels (input/output,per-stream)</w:t>
      </w:r>
    </w:p>
    <w:p w:rsidR="00B04D27" w:rsidRDefault="00B04D27" w:rsidP="00B04D27">
      <w:r>
        <w:t xml:space="preserve">           Set the number of audio channels. For output streams it is set by default to the number of input audio channels. For input streams this option</w:t>
      </w:r>
    </w:p>
    <w:p w:rsidR="00B04D27" w:rsidRDefault="00B04D27" w:rsidP="00B04D27">
      <w:r>
        <w:t xml:space="preserve">           </w:t>
      </w:r>
      <w:proofErr w:type="gramStart"/>
      <w:r>
        <w:t>only</w:t>
      </w:r>
      <w:proofErr w:type="gramEnd"/>
      <w:r>
        <w:t xml:space="preserve"> makes sense for audio grabbing devices and raw demuxers and is mapped to the corresponding demuxer options.</w:t>
      </w:r>
    </w:p>
    <w:p w:rsidR="00B04D27" w:rsidRDefault="00B04D27" w:rsidP="00B04D27">
      <w:pPr>
        <w:rPr>
          <w:rFonts w:hint="eastAsia"/>
        </w:rPr>
      </w:pPr>
      <w:r>
        <w:rPr>
          <w:rFonts w:hint="eastAsia"/>
        </w:rPr>
        <w:t xml:space="preserve">            </w:t>
      </w:r>
      <w:r>
        <w:rPr>
          <w:rFonts w:hint="eastAsia"/>
        </w:rPr>
        <w:t>设置音频声道数。输出流的音频声道数默认设置为相应的输入流的音频声道数。对于输入流，该选项仅对音频抓取设备和原始解复用器有意义，会被映射到相应解复用器的选项。</w:t>
      </w:r>
    </w:p>
    <w:p w:rsidR="00B04D27" w:rsidRDefault="00B04D27" w:rsidP="00B04D27"/>
    <w:p w:rsidR="00B04D27" w:rsidRDefault="00B04D27" w:rsidP="00B04D27">
      <w:r>
        <w:t xml:space="preserve">       -an (output)</w:t>
      </w:r>
    </w:p>
    <w:p w:rsidR="00B04D27" w:rsidRDefault="00B04D27" w:rsidP="00B04D27">
      <w:r>
        <w:t xml:space="preserve">           Disable audio recording.</w:t>
      </w:r>
    </w:p>
    <w:p w:rsidR="00B04D27" w:rsidRDefault="00B04D27" w:rsidP="00B04D27">
      <w:pPr>
        <w:rPr>
          <w:rFonts w:hint="eastAsia"/>
        </w:rPr>
      </w:pPr>
      <w:r>
        <w:rPr>
          <w:rFonts w:hint="eastAsia"/>
        </w:rPr>
        <w:t xml:space="preserve">            </w:t>
      </w:r>
      <w:r>
        <w:rPr>
          <w:rFonts w:hint="eastAsia"/>
        </w:rPr>
        <w:t>禁用音频记录。</w:t>
      </w:r>
    </w:p>
    <w:p w:rsidR="00B04D27" w:rsidRDefault="00B04D27" w:rsidP="00B04D27"/>
    <w:p w:rsidR="00B04D27" w:rsidRDefault="00B04D27" w:rsidP="00B04D27">
      <w:r>
        <w:t xml:space="preserve">       -acodec codec (input/output)</w:t>
      </w:r>
    </w:p>
    <w:p w:rsidR="00B04D27" w:rsidRDefault="00B04D27" w:rsidP="00B04D27">
      <w:r>
        <w:t xml:space="preserve">           Set the audio codec. This is an alias for "-codec</w:t>
      </w:r>
      <w:proofErr w:type="gramStart"/>
      <w:r>
        <w:t>:a</w:t>
      </w:r>
      <w:proofErr w:type="gramEnd"/>
      <w:r>
        <w:t>".</w:t>
      </w:r>
    </w:p>
    <w:p w:rsidR="00B04D27" w:rsidRDefault="00B04D27" w:rsidP="00B04D27">
      <w:pPr>
        <w:rPr>
          <w:rFonts w:hint="eastAsia"/>
        </w:rPr>
      </w:pPr>
      <w:r>
        <w:rPr>
          <w:rFonts w:hint="eastAsia"/>
        </w:rPr>
        <w:t xml:space="preserve">            </w:t>
      </w:r>
      <w:r>
        <w:rPr>
          <w:rFonts w:hint="eastAsia"/>
        </w:rPr>
        <w:t>设置音频编解码器，等价于‘</w:t>
      </w:r>
      <w:r>
        <w:rPr>
          <w:rFonts w:hint="eastAsia"/>
        </w:rPr>
        <w:t>-codec:a</w:t>
      </w:r>
      <w:r>
        <w:rPr>
          <w:rFonts w:hint="eastAsia"/>
        </w:rPr>
        <w:t>’。</w:t>
      </w:r>
    </w:p>
    <w:p w:rsidR="00B04D27" w:rsidRDefault="00B04D27" w:rsidP="00B04D27"/>
    <w:p w:rsidR="00B04D27" w:rsidRDefault="00B04D27" w:rsidP="00B04D27">
      <w:r>
        <w:t xml:space="preserve">       -sample_</w:t>
      </w:r>
      <w:proofErr w:type="gramStart"/>
      <w:r>
        <w:t>fmt[</w:t>
      </w:r>
      <w:proofErr w:type="gramEnd"/>
      <w:r>
        <w:t>:stream_specifier] sample_fmt (output,per-stream)</w:t>
      </w:r>
    </w:p>
    <w:p w:rsidR="00B04D27" w:rsidRDefault="00B04D27" w:rsidP="00B04D27">
      <w:r>
        <w:t xml:space="preserve">           Set the audio sample format. Use "-sample_fmts" to get a list of supported sample formats.</w:t>
      </w:r>
    </w:p>
    <w:p w:rsidR="00B04D27" w:rsidRDefault="00B04D27" w:rsidP="00B04D27">
      <w:pPr>
        <w:rPr>
          <w:rFonts w:hint="eastAsia"/>
        </w:rPr>
      </w:pPr>
      <w:r>
        <w:rPr>
          <w:rFonts w:hint="eastAsia"/>
        </w:rPr>
        <w:t xml:space="preserve">            </w:t>
      </w:r>
      <w:r>
        <w:rPr>
          <w:rFonts w:hint="eastAsia"/>
        </w:rPr>
        <w:t>设置音频采样格式，‘</w:t>
      </w:r>
      <w:r>
        <w:rPr>
          <w:rFonts w:hint="eastAsia"/>
        </w:rPr>
        <w:t>-sample_fmts</w:t>
      </w:r>
      <w:r>
        <w:rPr>
          <w:rFonts w:hint="eastAsia"/>
        </w:rPr>
        <w:t>’可显示所支持的采样格式列表。</w:t>
      </w:r>
    </w:p>
    <w:p w:rsidR="00B04D27" w:rsidRDefault="00B04D27" w:rsidP="00B04D27"/>
    <w:p w:rsidR="00B04D27" w:rsidRDefault="00B04D27" w:rsidP="00B04D27">
      <w:r>
        <w:t xml:space="preserve">       -</w:t>
      </w:r>
      <w:proofErr w:type="gramStart"/>
      <w:r>
        <w:t>af</w:t>
      </w:r>
      <w:proofErr w:type="gramEnd"/>
      <w:r>
        <w:t xml:space="preserve"> filtergraph (output)</w:t>
      </w:r>
    </w:p>
    <w:p w:rsidR="00B04D27" w:rsidRDefault="00B04D27" w:rsidP="00B04D27">
      <w:r>
        <w:t xml:space="preserve">           Create the filtergraph specified by filtergraph and use it to filter the stream.</w:t>
      </w:r>
    </w:p>
    <w:p w:rsidR="00B04D27" w:rsidRDefault="00B04D27" w:rsidP="00B04D27">
      <w:pPr>
        <w:rPr>
          <w:rFonts w:hint="eastAsia"/>
        </w:rPr>
      </w:pPr>
      <w:r>
        <w:rPr>
          <w:rFonts w:hint="eastAsia"/>
        </w:rPr>
        <w:t xml:space="preserve">            </w:t>
      </w:r>
      <w:r>
        <w:rPr>
          <w:rFonts w:hint="eastAsia"/>
        </w:rPr>
        <w:t>根据</w:t>
      </w:r>
      <w:r>
        <w:rPr>
          <w:rFonts w:hint="eastAsia"/>
        </w:rPr>
        <w:t>filtergraph</w:t>
      </w:r>
      <w:r>
        <w:rPr>
          <w:rFonts w:hint="eastAsia"/>
        </w:rPr>
        <w:t>创建滤波器图标，并用来处理流。</w:t>
      </w:r>
    </w:p>
    <w:p w:rsidR="00B04D27" w:rsidRDefault="00B04D27" w:rsidP="00B04D27"/>
    <w:p w:rsidR="00B04D27" w:rsidRDefault="00B04D27" w:rsidP="00B04D27">
      <w:r>
        <w:t xml:space="preserve">           This is an alias for "-filter</w:t>
      </w:r>
      <w:proofErr w:type="gramStart"/>
      <w:r>
        <w:t>:a</w:t>
      </w:r>
      <w:proofErr w:type="gramEnd"/>
      <w:r>
        <w:t>", see the -filter option.</w:t>
      </w:r>
    </w:p>
    <w:p w:rsidR="00B04D27" w:rsidRDefault="00B04D27" w:rsidP="00B04D27">
      <w:pPr>
        <w:rPr>
          <w:rFonts w:hint="eastAsia"/>
        </w:rPr>
      </w:pPr>
      <w:r>
        <w:rPr>
          <w:rFonts w:hint="eastAsia"/>
        </w:rPr>
        <w:lastRenderedPageBreak/>
        <w:t xml:space="preserve">            </w:t>
      </w:r>
      <w:r>
        <w:rPr>
          <w:rFonts w:hint="eastAsia"/>
        </w:rPr>
        <w:t>等价于“</w:t>
      </w:r>
      <w:r>
        <w:rPr>
          <w:rFonts w:hint="eastAsia"/>
        </w:rPr>
        <w:t>-filter:a</w:t>
      </w:r>
      <w:r>
        <w:rPr>
          <w:rFonts w:hint="eastAsia"/>
        </w:rPr>
        <w:t>”，详见</w:t>
      </w:r>
      <w:r>
        <w:rPr>
          <w:rFonts w:hint="eastAsia"/>
        </w:rPr>
        <w:t>-filter</w:t>
      </w:r>
      <w:r>
        <w:rPr>
          <w:rFonts w:hint="eastAsia"/>
        </w:rPr>
        <w:t>选项。</w:t>
      </w:r>
    </w:p>
    <w:p w:rsidR="00B04D27" w:rsidRDefault="00B04D27" w:rsidP="00B04D27"/>
    <w:p w:rsidR="00B04D27" w:rsidRDefault="00B04D27" w:rsidP="00B04D27">
      <w:r>
        <w:t xml:space="preserve">   Advanced Audio options</w:t>
      </w:r>
    </w:p>
    <w:p w:rsidR="00B04D27" w:rsidRDefault="00B04D27" w:rsidP="00B04D27">
      <w:pPr>
        <w:rPr>
          <w:rFonts w:hint="eastAsia"/>
        </w:rPr>
      </w:pPr>
      <w:r>
        <w:rPr>
          <w:rFonts w:hint="eastAsia"/>
        </w:rPr>
        <w:t xml:space="preserve">    </w:t>
      </w:r>
      <w:r>
        <w:rPr>
          <w:rFonts w:hint="eastAsia"/>
        </w:rPr>
        <w:t>高级音频选项</w:t>
      </w:r>
    </w:p>
    <w:p w:rsidR="00B04D27" w:rsidRDefault="00B04D27" w:rsidP="00B04D27">
      <w:r>
        <w:t xml:space="preserve">       -atag fourcc/tag (output)</w:t>
      </w:r>
    </w:p>
    <w:p w:rsidR="00B04D27" w:rsidRDefault="00B04D27" w:rsidP="00B04D27">
      <w:r>
        <w:t xml:space="preserve">           Force audio tag/fourcc. This is an alias for "-tag</w:t>
      </w:r>
      <w:proofErr w:type="gramStart"/>
      <w:r>
        <w:t>:a</w:t>
      </w:r>
      <w:proofErr w:type="gramEnd"/>
      <w:r>
        <w:t>".</w:t>
      </w:r>
    </w:p>
    <w:p w:rsidR="00B04D27" w:rsidRDefault="00B04D27" w:rsidP="00B04D27"/>
    <w:p w:rsidR="00B04D27" w:rsidRDefault="00B04D27" w:rsidP="00B04D27">
      <w:r>
        <w:t xml:space="preserve">       -absf bitstream_filter</w:t>
      </w:r>
    </w:p>
    <w:p w:rsidR="00B04D27" w:rsidRDefault="00B04D27" w:rsidP="00B04D27">
      <w:r>
        <w:t xml:space="preserve">           Deprecated, see -bsf</w:t>
      </w:r>
    </w:p>
    <w:p w:rsidR="00B04D27" w:rsidRDefault="00B04D27" w:rsidP="00B04D27">
      <w:pPr>
        <w:rPr>
          <w:rFonts w:hint="eastAsia"/>
        </w:rPr>
      </w:pPr>
      <w:r>
        <w:rPr>
          <w:rFonts w:hint="eastAsia"/>
        </w:rPr>
        <w:t xml:space="preserve">            </w:t>
      </w:r>
      <w:r>
        <w:rPr>
          <w:rFonts w:hint="eastAsia"/>
        </w:rPr>
        <w:t>丢弃，参见‘</w:t>
      </w:r>
      <w:r>
        <w:rPr>
          <w:rFonts w:hint="eastAsia"/>
        </w:rPr>
        <w:t>-bsf</w:t>
      </w:r>
      <w:r>
        <w:rPr>
          <w:rFonts w:hint="eastAsia"/>
        </w:rPr>
        <w:t>’</w:t>
      </w:r>
    </w:p>
    <w:p w:rsidR="00B04D27" w:rsidRDefault="00B04D27" w:rsidP="00B04D27"/>
    <w:p w:rsidR="00B04D27" w:rsidRDefault="00B04D27" w:rsidP="00B04D27">
      <w:r>
        <w:t xml:space="preserve">       -guess_layout_max channels (input</w:t>
      </w:r>
      <w:proofErr w:type="gramStart"/>
      <w:r>
        <w:t>,per</w:t>
      </w:r>
      <w:proofErr w:type="gramEnd"/>
      <w:r>
        <w:t>-stream)</w:t>
      </w:r>
    </w:p>
    <w:p w:rsidR="00B04D27" w:rsidRDefault="00B04D27" w:rsidP="00B04D27">
      <w:r>
        <w:t xml:space="preserve">           If some input channel layout is not known, try to guess only if it corresponds to at most the specified number of channels. For example, 2 tells</w:t>
      </w:r>
    </w:p>
    <w:p w:rsidR="00B04D27" w:rsidRDefault="00B04D27" w:rsidP="00B04D27">
      <w:r>
        <w:t xml:space="preserve">           </w:t>
      </w:r>
      <w:proofErr w:type="gramStart"/>
      <w:r>
        <w:t>to</w:t>
      </w:r>
      <w:proofErr w:type="gramEnd"/>
      <w:r>
        <w:t xml:space="preserve"> ffmpeg to recognize 1 channel as mono and 2 channels as stereo but not 6 channels as 5.1. The default is to always try to guess. Use 0 to</w:t>
      </w:r>
    </w:p>
    <w:p w:rsidR="00B04D27" w:rsidRDefault="00B04D27" w:rsidP="00B04D27">
      <w:r>
        <w:t xml:space="preserve">           </w:t>
      </w:r>
      <w:proofErr w:type="gramStart"/>
      <w:r>
        <w:t>disable</w:t>
      </w:r>
      <w:proofErr w:type="gramEnd"/>
      <w:r>
        <w:t xml:space="preserve"> all guessing.</w:t>
      </w:r>
    </w:p>
    <w:p w:rsidR="00B04D27" w:rsidRDefault="00B04D27" w:rsidP="00B04D27">
      <w:pPr>
        <w:rPr>
          <w:rFonts w:hint="eastAsia"/>
        </w:rPr>
      </w:pPr>
      <w:r>
        <w:rPr>
          <w:rFonts w:hint="eastAsia"/>
        </w:rPr>
        <w:t xml:space="preserve">            </w:t>
      </w:r>
      <w:r>
        <w:rPr>
          <w:rFonts w:hint="eastAsia"/>
        </w:rPr>
        <w:t>如果输入通道布局未知，仅在通道数和</w:t>
      </w:r>
      <w:r>
        <w:rPr>
          <w:rFonts w:hint="eastAsia"/>
        </w:rPr>
        <w:t>channels</w:t>
      </w:r>
      <w:r>
        <w:rPr>
          <w:rFonts w:hint="eastAsia"/>
        </w:rPr>
        <w:t>相同采取猜测。如，</w:t>
      </w:r>
      <w:r>
        <w:rPr>
          <w:rFonts w:hint="eastAsia"/>
        </w:rPr>
        <w:t>channels</w:t>
      </w:r>
      <w:r>
        <w:rPr>
          <w:rFonts w:hint="eastAsia"/>
        </w:rPr>
        <w:t>为</w:t>
      </w:r>
      <w:r>
        <w:rPr>
          <w:rFonts w:hint="eastAsia"/>
        </w:rPr>
        <w:t>2</w:t>
      </w:r>
      <w:r>
        <w:rPr>
          <w:rFonts w:hint="eastAsia"/>
        </w:rPr>
        <w:t>时，</w:t>
      </w:r>
      <w:r>
        <w:rPr>
          <w:rFonts w:hint="eastAsia"/>
        </w:rPr>
        <w:t>ffmpeg</w:t>
      </w:r>
      <w:r>
        <w:rPr>
          <w:rFonts w:hint="eastAsia"/>
        </w:rPr>
        <w:t>会把</w:t>
      </w:r>
      <w:r>
        <w:rPr>
          <w:rFonts w:hint="eastAsia"/>
        </w:rPr>
        <w:t>1</w:t>
      </w:r>
      <w:r>
        <w:rPr>
          <w:rFonts w:hint="eastAsia"/>
        </w:rPr>
        <w:t>个通道识别为</w:t>
      </w:r>
      <w:r>
        <w:rPr>
          <w:rFonts w:hint="eastAsia"/>
        </w:rPr>
        <w:t>mono</w:t>
      </w:r>
      <w:r>
        <w:rPr>
          <w:rFonts w:hint="eastAsia"/>
        </w:rPr>
        <w:t>，</w:t>
      </w:r>
      <w:r>
        <w:rPr>
          <w:rFonts w:hint="eastAsia"/>
        </w:rPr>
        <w:t>2</w:t>
      </w:r>
      <w:r>
        <w:rPr>
          <w:rFonts w:hint="eastAsia"/>
        </w:rPr>
        <w:t>个通道识别为</w:t>
      </w:r>
      <w:r>
        <w:rPr>
          <w:rFonts w:hint="eastAsia"/>
        </w:rPr>
        <w:t>stereo</w:t>
      </w:r>
      <w:r>
        <w:rPr>
          <w:rFonts w:hint="eastAsia"/>
        </w:rPr>
        <w:t>，但是</w:t>
      </w:r>
      <w:r>
        <w:rPr>
          <w:rFonts w:hint="eastAsia"/>
        </w:rPr>
        <w:t>6</w:t>
      </w:r>
      <w:r>
        <w:rPr>
          <w:rFonts w:hint="eastAsia"/>
        </w:rPr>
        <w:t>个声道不会识别为</w:t>
      </w:r>
      <w:r>
        <w:rPr>
          <w:rFonts w:hint="eastAsia"/>
        </w:rPr>
        <w:t>5.1</w:t>
      </w:r>
      <w:r>
        <w:rPr>
          <w:rFonts w:hint="eastAsia"/>
        </w:rPr>
        <w:t>。默认情况下总是回去才，将</w:t>
      </w:r>
      <w:r>
        <w:rPr>
          <w:rFonts w:hint="eastAsia"/>
        </w:rPr>
        <w:t>channels</w:t>
      </w:r>
      <w:r>
        <w:rPr>
          <w:rFonts w:hint="eastAsia"/>
        </w:rPr>
        <w:t>设为</w:t>
      </w:r>
      <w:r>
        <w:rPr>
          <w:rFonts w:hint="eastAsia"/>
        </w:rPr>
        <w:t>0</w:t>
      </w:r>
      <w:r>
        <w:rPr>
          <w:rFonts w:hint="eastAsia"/>
        </w:rPr>
        <w:t>可禁用此功能。</w:t>
      </w:r>
    </w:p>
    <w:p w:rsidR="00B04D27" w:rsidRDefault="00B04D27" w:rsidP="00B04D27"/>
    <w:p w:rsidR="00B04D27" w:rsidRDefault="00B04D27" w:rsidP="00B04D27">
      <w:r>
        <w:t xml:space="preserve">   Subtitle options</w:t>
      </w:r>
    </w:p>
    <w:p w:rsidR="00B04D27" w:rsidRDefault="00B04D27" w:rsidP="00B04D27">
      <w:pPr>
        <w:rPr>
          <w:rFonts w:hint="eastAsia"/>
        </w:rPr>
      </w:pPr>
      <w:r>
        <w:rPr>
          <w:rFonts w:hint="eastAsia"/>
        </w:rPr>
        <w:t xml:space="preserve">    </w:t>
      </w:r>
      <w:r>
        <w:rPr>
          <w:rFonts w:hint="eastAsia"/>
        </w:rPr>
        <w:t>字幕选项</w:t>
      </w:r>
    </w:p>
    <w:p w:rsidR="00B04D27" w:rsidRDefault="00B04D27" w:rsidP="00B04D27">
      <w:r>
        <w:t xml:space="preserve">       -scodec codec (input/output)</w:t>
      </w:r>
    </w:p>
    <w:p w:rsidR="00B04D27" w:rsidRDefault="00B04D27" w:rsidP="00B04D27">
      <w:r>
        <w:t xml:space="preserve">           Set the subtitle codec. This is an alias for "-codec</w:t>
      </w:r>
      <w:proofErr w:type="gramStart"/>
      <w:r>
        <w:t>:s</w:t>
      </w:r>
      <w:proofErr w:type="gramEnd"/>
      <w:r>
        <w:t>".</w:t>
      </w:r>
    </w:p>
    <w:p w:rsidR="00B04D27" w:rsidRDefault="00B04D27" w:rsidP="00B04D27">
      <w:pPr>
        <w:rPr>
          <w:rFonts w:hint="eastAsia"/>
        </w:rPr>
      </w:pPr>
      <w:r>
        <w:rPr>
          <w:rFonts w:hint="eastAsia"/>
        </w:rPr>
        <w:t xml:space="preserve">            </w:t>
      </w:r>
      <w:r>
        <w:rPr>
          <w:rFonts w:hint="eastAsia"/>
        </w:rPr>
        <w:t>设置字幕编解码器，等价于‘</w:t>
      </w:r>
      <w:r>
        <w:rPr>
          <w:rFonts w:hint="eastAsia"/>
        </w:rPr>
        <w:t>-codec:s</w:t>
      </w:r>
      <w:r>
        <w:rPr>
          <w:rFonts w:hint="eastAsia"/>
        </w:rPr>
        <w:t>’。</w:t>
      </w:r>
    </w:p>
    <w:p w:rsidR="00B04D27" w:rsidRDefault="00B04D27" w:rsidP="00B04D27"/>
    <w:p w:rsidR="00B04D27" w:rsidRDefault="00B04D27" w:rsidP="00B04D27">
      <w:r>
        <w:t xml:space="preserve">       -</w:t>
      </w:r>
      <w:proofErr w:type="gramStart"/>
      <w:r>
        <w:t>sn</w:t>
      </w:r>
      <w:proofErr w:type="gramEnd"/>
      <w:r>
        <w:t xml:space="preserve"> (output)</w:t>
      </w:r>
    </w:p>
    <w:p w:rsidR="00B04D27" w:rsidRDefault="00B04D27" w:rsidP="00B04D27">
      <w:r>
        <w:t xml:space="preserve">           Disable subtitle recording.</w:t>
      </w:r>
    </w:p>
    <w:p w:rsidR="00B04D27" w:rsidRDefault="00B04D27" w:rsidP="00B04D27">
      <w:pPr>
        <w:rPr>
          <w:rFonts w:hint="eastAsia"/>
        </w:rPr>
      </w:pPr>
      <w:r>
        <w:rPr>
          <w:rFonts w:hint="eastAsia"/>
        </w:rPr>
        <w:t xml:space="preserve">            </w:t>
      </w:r>
      <w:r>
        <w:rPr>
          <w:rFonts w:hint="eastAsia"/>
        </w:rPr>
        <w:t>禁止字幕记录。</w:t>
      </w:r>
    </w:p>
    <w:p w:rsidR="00B04D27" w:rsidRDefault="00B04D27" w:rsidP="00B04D27"/>
    <w:p w:rsidR="00B04D27" w:rsidRDefault="00B04D27" w:rsidP="00B04D27">
      <w:r>
        <w:t xml:space="preserve">       -sbsf bitstream_filter</w:t>
      </w:r>
    </w:p>
    <w:p w:rsidR="00B04D27" w:rsidRDefault="00B04D27" w:rsidP="00B04D27">
      <w:r>
        <w:t xml:space="preserve">           Deprecated, see -bsf</w:t>
      </w:r>
    </w:p>
    <w:p w:rsidR="00B04D27" w:rsidRDefault="00B04D27" w:rsidP="00B04D27">
      <w:pPr>
        <w:rPr>
          <w:rFonts w:hint="eastAsia"/>
        </w:rPr>
      </w:pPr>
      <w:r>
        <w:rPr>
          <w:rFonts w:hint="eastAsia"/>
        </w:rPr>
        <w:t xml:space="preserve">            </w:t>
      </w:r>
      <w:r>
        <w:rPr>
          <w:rFonts w:hint="eastAsia"/>
        </w:rPr>
        <w:t>弃用，参见</w:t>
      </w:r>
      <w:r>
        <w:rPr>
          <w:rFonts w:hint="eastAsia"/>
        </w:rPr>
        <w:t>'-bsf'</w:t>
      </w:r>
    </w:p>
    <w:p w:rsidR="00B04D27" w:rsidRDefault="00B04D27" w:rsidP="00B04D27"/>
    <w:p w:rsidR="00B04D27" w:rsidRDefault="00B04D27" w:rsidP="00B04D27">
      <w:r>
        <w:t xml:space="preserve">   Advanced Subtitle options</w:t>
      </w:r>
    </w:p>
    <w:p w:rsidR="00B04D27" w:rsidRDefault="00B04D27" w:rsidP="00B04D27">
      <w:pPr>
        <w:rPr>
          <w:rFonts w:hint="eastAsia"/>
        </w:rPr>
      </w:pPr>
      <w:r>
        <w:rPr>
          <w:rFonts w:hint="eastAsia"/>
        </w:rPr>
        <w:t xml:space="preserve">    </w:t>
      </w:r>
      <w:r>
        <w:rPr>
          <w:rFonts w:hint="eastAsia"/>
        </w:rPr>
        <w:t>高级字幕选项</w:t>
      </w:r>
    </w:p>
    <w:p w:rsidR="00B04D27" w:rsidRDefault="00B04D27" w:rsidP="00B04D27">
      <w:r>
        <w:t xml:space="preserve">       -fix_sub_duration</w:t>
      </w:r>
    </w:p>
    <w:p w:rsidR="00B04D27" w:rsidRDefault="00B04D27" w:rsidP="00B04D27">
      <w:r>
        <w:t xml:space="preserve">           Fix subtitles durations. For each subtitle, wait for the next packet in the same stream and adjust the duration of the first to avoid overlap.</w:t>
      </w:r>
    </w:p>
    <w:p w:rsidR="00B04D27" w:rsidRDefault="00B04D27" w:rsidP="00B04D27">
      <w:r>
        <w:t xml:space="preserve">           This is necessary with some subtitles codecs, especially DVB subtitles, because the duration in the original packet is only a rough estimate and</w:t>
      </w:r>
    </w:p>
    <w:p w:rsidR="00B04D27" w:rsidRDefault="00B04D27" w:rsidP="00B04D27">
      <w:r>
        <w:t xml:space="preserve">           </w:t>
      </w:r>
      <w:proofErr w:type="gramStart"/>
      <w:r>
        <w:t>the</w:t>
      </w:r>
      <w:proofErr w:type="gramEnd"/>
      <w:r>
        <w:t xml:space="preserve"> end is actually marked by an empty subtitle frame. Failing to use this option when necessary can result in exaggerated durations or muxing</w:t>
      </w:r>
    </w:p>
    <w:p w:rsidR="00B04D27" w:rsidRDefault="00B04D27" w:rsidP="00B04D27">
      <w:r>
        <w:lastRenderedPageBreak/>
        <w:t xml:space="preserve">           </w:t>
      </w:r>
      <w:proofErr w:type="gramStart"/>
      <w:r>
        <w:t>failures</w:t>
      </w:r>
      <w:proofErr w:type="gramEnd"/>
      <w:r>
        <w:t xml:space="preserve"> due to non-monotonic timestamps.</w:t>
      </w:r>
    </w:p>
    <w:p w:rsidR="00B04D27" w:rsidRDefault="00B04D27" w:rsidP="00B04D27">
      <w:pPr>
        <w:rPr>
          <w:rFonts w:hint="eastAsia"/>
        </w:rPr>
      </w:pPr>
      <w:r>
        <w:rPr>
          <w:rFonts w:hint="eastAsia"/>
        </w:rPr>
        <w:t xml:space="preserve">            </w:t>
      </w:r>
      <w:r>
        <w:rPr>
          <w:rFonts w:hint="eastAsia"/>
        </w:rPr>
        <w:t>固定字幕长度。对于每一个字幕，等待流中的下一个包，调整第一个的时长以避免重叠。</w:t>
      </w:r>
    </w:p>
    <w:p w:rsidR="00B04D27" w:rsidRDefault="00B04D27" w:rsidP="00B04D27">
      <w:pPr>
        <w:rPr>
          <w:rFonts w:hint="eastAsia"/>
        </w:rPr>
      </w:pPr>
      <w:r>
        <w:rPr>
          <w:rFonts w:hint="eastAsia"/>
        </w:rPr>
        <w:t xml:space="preserve">            </w:t>
      </w:r>
      <w:r>
        <w:rPr>
          <w:rFonts w:hint="eastAsia"/>
        </w:rPr>
        <w:t>这对于一些字幕编解码器是很有必要的，尤其是</w:t>
      </w:r>
      <w:r>
        <w:rPr>
          <w:rFonts w:hint="eastAsia"/>
        </w:rPr>
        <w:t>DVB</w:t>
      </w:r>
      <w:r>
        <w:rPr>
          <w:rFonts w:hint="eastAsia"/>
        </w:rPr>
        <w:t>字幕，因为原始</w:t>
      </w:r>
      <w:proofErr w:type="gramStart"/>
      <w:r>
        <w:rPr>
          <w:rFonts w:hint="eastAsia"/>
        </w:rPr>
        <w:t>包仅仅</w:t>
      </w:r>
      <w:proofErr w:type="gramEnd"/>
      <w:r>
        <w:rPr>
          <w:rFonts w:hint="eastAsia"/>
        </w:rPr>
        <w:t>包含了粗略的估计值，而且用空</w:t>
      </w:r>
      <w:proofErr w:type="gramStart"/>
      <w:r>
        <w:rPr>
          <w:rFonts w:hint="eastAsia"/>
        </w:rPr>
        <w:t>字幕帧来标记</w:t>
      </w:r>
      <w:proofErr w:type="gramEnd"/>
      <w:r>
        <w:rPr>
          <w:rFonts w:hint="eastAsia"/>
        </w:rPr>
        <w:t>结尾。当使用该选项出现失败，会导致夸张的时长，或者由非单调时间</w:t>
      </w:r>
      <w:proofErr w:type="gramStart"/>
      <w:r>
        <w:rPr>
          <w:rFonts w:hint="eastAsia"/>
        </w:rPr>
        <w:t>戳引起</w:t>
      </w:r>
      <w:proofErr w:type="gramEnd"/>
      <w:r>
        <w:rPr>
          <w:rFonts w:hint="eastAsia"/>
        </w:rPr>
        <w:t>的复用失败。</w:t>
      </w:r>
    </w:p>
    <w:p w:rsidR="00B04D27" w:rsidRDefault="00B04D27" w:rsidP="00B04D27"/>
    <w:p w:rsidR="00B04D27" w:rsidRDefault="00B04D27" w:rsidP="00B04D27">
      <w:r>
        <w:t xml:space="preserve">           Note that this option will delay the output of all data until the next subtitle packet is decoded: it may increase memory consumption and latency a lot.</w:t>
      </w:r>
    </w:p>
    <w:p w:rsidR="00B04D27" w:rsidRDefault="00B04D27" w:rsidP="00B04D27">
      <w:pPr>
        <w:rPr>
          <w:rFonts w:hint="eastAsia"/>
        </w:rPr>
      </w:pPr>
      <w:r>
        <w:rPr>
          <w:rFonts w:hint="eastAsia"/>
        </w:rPr>
        <w:t xml:space="preserve">            </w:t>
      </w:r>
      <w:r>
        <w:rPr>
          <w:rFonts w:hint="eastAsia"/>
        </w:rPr>
        <w:t>注意，该选项会延迟所有的数据输出，直到下一个字幕包被解码出来：这会导致内存消耗和延迟。</w:t>
      </w:r>
    </w:p>
    <w:p w:rsidR="00B04D27" w:rsidRDefault="00B04D27" w:rsidP="00B04D27"/>
    <w:p w:rsidR="00B04D27" w:rsidRDefault="00B04D27" w:rsidP="00B04D27">
      <w:r>
        <w:t xml:space="preserve">       -canvas_size size</w:t>
      </w:r>
    </w:p>
    <w:p w:rsidR="00B04D27" w:rsidRDefault="00B04D27" w:rsidP="00B04D27">
      <w:r>
        <w:t xml:space="preserve">           Set the size of the canvas used to render subtitles.</w:t>
      </w:r>
    </w:p>
    <w:p w:rsidR="00B04D27" w:rsidRDefault="00B04D27" w:rsidP="00B04D27">
      <w:pPr>
        <w:rPr>
          <w:rFonts w:hint="eastAsia"/>
        </w:rPr>
      </w:pPr>
      <w:r>
        <w:rPr>
          <w:rFonts w:hint="eastAsia"/>
        </w:rPr>
        <w:t xml:space="preserve">            </w:t>
      </w:r>
      <w:r>
        <w:rPr>
          <w:rFonts w:hint="eastAsia"/>
        </w:rPr>
        <w:t>设置用于渲染字幕的画布尺寸。</w:t>
      </w:r>
    </w:p>
    <w:p w:rsidR="00B04D27" w:rsidRDefault="00B04D27" w:rsidP="00B04D27"/>
    <w:p w:rsidR="00B04D27" w:rsidRDefault="00B04D27" w:rsidP="00B04D27">
      <w:r>
        <w:t xml:space="preserve">   Advanced options</w:t>
      </w:r>
    </w:p>
    <w:p w:rsidR="00B04D27" w:rsidRDefault="00B04D27" w:rsidP="00B04D27">
      <w:pPr>
        <w:rPr>
          <w:rFonts w:hint="eastAsia"/>
        </w:rPr>
      </w:pPr>
      <w:r>
        <w:rPr>
          <w:rFonts w:hint="eastAsia"/>
        </w:rPr>
        <w:t xml:space="preserve">    </w:t>
      </w:r>
      <w:r>
        <w:rPr>
          <w:rFonts w:hint="eastAsia"/>
        </w:rPr>
        <w:t>高级选项</w:t>
      </w:r>
    </w:p>
    <w:p w:rsidR="00B04D27" w:rsidRDefault="00B04D27" w:rsidP="00B04D27">
      <w:r>
        <w:t xml:space="preserve">       -map [-</w:t>
      </w:r>
      <w:proofErr w:type="gramStart"/>
      <w:r>
        <w:t>]input</w:t>
      </w:r>
      <w:proofErr w:type="gramEnd"/>
      <w:r>
        <w:t>_file_id[:stream_specifier][,sync_file_id[:stream_specifier]] | [linklabel] (output)</w:t>
      </w:r>
    </w:p>
    <w:p w:rsidR="00B04D27" w:rsidRDefault="00B04D27" w:rsidP="00B04D27">
      <w:r>
        <w:t xml:space="preserve">           Designate one or more input streams as a source for the output file. Each input stream is identified by the input file index input_file_id and</w:t>
      </w:r>
    </w:p>
    <w:p w:rsidR="00B04D27" w:rsidRDefault="00B04D27" w:rsidP="00B04D27">
      <w:r>
        <w:t xml:space="preserve">           </w:t>
      </w:r>
      <w:proofErr w:type="gramStart"/>
      <w:r>
        <w:t>the</w:t>
      </w:r>
      <w:proofErr w:type="gramEnd"/>
      <w:r>
        <w:t xml:space="preserve"> input stream index input_stream_id within the input file. Both indices start at 0. If specified, sync_file_id:stream_specifier sets which</w:t>
      </w:r>
    </w:p>
    <w:p w:rsidR="00B04D27" w:rsidRDefault="00B04D27" w:rsidP="00B04D27">
      <w:r>
        <w:t xml:space="preserve">           </w:t>
      </w:r>
      <w:proofErr w:type="gramStart"/>
      <w:r>
        <w:t>input</w:t>
      </w:r>
      <w:proofErr w:type="gramEnd"/>
      <w:r>
        <w:t xml:space="preserve"> stream is used as a presentation sync reference.</w:t>
      </w:r>
    </w:p>
    <w:p w:rsidR="00B04D27" w:rsidRDefault="00B04D27" w:rsidP="00B04D27">
      <w:pPr>
        <w:rPr>
          <w:rFonts w:hint="eastAsia"/>
        </w:rPr>
      </w:pPr>
      <w:r>
        <w:rPr>
          <w:rFonts w:hint="eastAsia"/>
        </w:rPr>
        <w:t xml:space="preserve">            </w:t>
      </w:r>
      <w:r>
        <w:rPr>
          <w:rFonts w:hint="eastAsia"/>
        </w:rPr>
        <w:t>指定一个或多个</w:t>
      </w:r>
      <w:proofErr w:type="gramStart"/>
      <w:r>
        <w:rPr>
          <w:rFonts w:hint="eastAsia"/>
        </w:rPr>
        <w:t>流作为</w:t>
      </w:r>
      <w:proofErr w:type="gramEnd"/>
      <w:r>
        <w:rPr>
          <w:rFonts w:hint="eastAsia"/>
        </w:rPr>
        <w:t>输出文件的源。每一个输入流是通过输入文件的索引</w:t>
      </w:r>
      <w:r>
        <w:rPr>
          <w:rFonts w:hint="eastAsia"/>
        </w:rPr>
        <w:t>input_file_id</w:t>
      </w:r>
      <w:r>
        <w:rPr>
          <w:rFonts w:hint="eastAsia"/>
        </w:rPr>
        <w:t>和输入文件中的流索引</w:t>
      </w:r>
      <w:r>
        <w:rPr>
          <w:rFonts w:hint="eastAsia"/>
        </w:rPr>
        <w:t>input_stream_id</w:t>
      </w:r>
      <w:r>
        <w:rPr>
          <w:rFonts w:hint="eastAsia"/>
        </w:rPr>
        <w:t>来识别的。这两个索引都是从</w:t>
      </w:r>
      <w:r>
        <w:rPr>
          <w:rFonts w:hint="eastAsia"/>
        </w:rPr>
        <w:t>0</w:t>
      </w:r>
      <w:r>
        <w:rPr>
          <w:rFonts w:hint="eastAsia"/>
        </w:rPr>
        <w:t>起算的。</w:t>
      </w:r>
      <w:r>
        <w:rPr>
          <w:rFonts w:hint="eastAsia"/>
        </w:rPr>
        <w:t>sync_file_id:stream_specifier</w:t>
      </w:r>
      <w:r>
        <w:rPr>
          <w:rFonts w:hint="eastAsia"/>
        </w:rPr>
        <w:t>可以设置用于演示同步参考的流。</w:t>
      </w:r>
    </w:p>
    <w:p w:rsidR="00B04D27" w:rsidRDefault="00B04D27" w:rsidP="00B04D27"/>
    <w:p w:rsidR="00B04D27" w:rsidRDefault="00B04D27" w:rsidP="00B04D27">
      <w:r>
        <w:t xml:space="preserve">           The first "-map" option on the command line specifies the source for output stream 0, the second "-map" option specifies the source for output stream 1, etc.</w:t>
      </w:r>
    </w:p>
    <w:p w:rsidR="00B04D27" w:rsidRDefault="00B04D27" w:rsidP="00B04D27">
      <w:pPr>
        <w:rPr>
          <w:rFonts w:hint="eastAsia"/>
        </w:rPr>
      </w:pPr>
      <w:r>
        <w:rPr>
          <w:rFonts w:hint="eastAsia"/>
        </w:rPr>
        <w:t xml:space="preserve">            </w:t>
      </w:r>
      <w:r>
        <w:rPr>
          <w:rFonts w:hint="eastAsia"/>
        </w:rPr>
        <w:t>命令行上的第一个“</w:t>
      </w:r>
      <w:r>
        <w:rPr>
          <w:rFonts w:hint="eastAsia"/>
        </w:rPr>
        <w:t>-map</w:t>
      </w:r>
      <w:r>
        <w:rPr>
          <w:rFonts w:hint="eastAsia"/>
        </w:rPr>
        <w:t>”选项指定了第</w:t>
      </w:r>
      <w:r>
        <w:rPr>
          <w:rFonts w:hint="eastAsia"/>
        </w:rPr>
        <w:t>0</w:t>
      </w:r>
      <w:r>
        <w:rPr>
          <w:rFonts w:hint="eastAsia"/>
        </w:rPr>
        <w:t>个输出流的源，第二个“</w:t>
      </w:r>
      <w:r>
        <w:rPr>
          <w:rFonts w:hint="eastAsia"/>
        </w:rPr>
        <w:t>-map</w:t>
      </w:r>
      <w:r>
        <w:rPr>
          <w:rFonts w:hint="eastAsia"/>
        </w:rPr>
        <w:t>”选项指定了第</w:t>
      </w:r>
      <w:r>
        <w:rPr>
          <w:rFonts w:hint="eastAsia"/>
        </w:rPr>
        <w:t>1</w:t>
      </w:r>
      <w:r>
        <w:rPr>
          <w:rFonts w:hint="eastAsia"/>
        </w:rPr>
        <w:t>个输出流的源，以此类推。</w:t>
      </w:r>
    </w:p>
    <w:p w:rsidR="00B04D27" w:rsidRDefault="00B04D27" w:rsidP="00B04D27"/>
    <w:p w:rsidR="00B04D27" w:rsidRDefault="00B04D27" w:rsidP="00B04D27">
      <w:r>
        <w:t xml:space="preserve">           A "-" character before the stream identifier creates a "negative" mapping.  It disables matching streams from already created mappings.</w:t>
      </w:r>
    </w:p>
    <w:p w:rsidR="00B04D27" w:rsidRDefault="00B04D27" w:rsidP="00B04D27">
      <w:pPr>
        <w:rPr>
          <w:rFonts w:hint="eastAsia"/>
        </w:rPr>
      </w:pPr>
      <w:r>
        <w:rPr>
          <w:rFonts w:hint="eastAsia"/>
        </w:rPr>
        <w:t xml:space="preserve">            </w:t>
      </w:r>
      <w:r>
        <w:rPr>
          <w:rFonts w:hint="eastAsia"/>
        </w:rPr>
        <w:t>在流标识符前加“</w:t>
      </w:r>
      <w:r>
        <w:rPr>
          <w:rFonts w:hint="eastAsia"/>
        </w:rPr>
        <w:t>-</w:t>
      </w:r>
      <w:r>
        <w:rPr>
          <w:rFonts w:hint="eastAsia"/>
        </w:rPr>
        <w:t>”意味着“</w:t>
      </w:r>
      <w:r>
        <w:rPr>
          <w:rFonts w:hint="eastAsia"/>
        </w:rPr>
        <w:t>negative</w:t>
      </w:r>
      <w:r>
        <w:rPr>
          <w:rFonts w:hint="eastAsia"/>
        </w:rPr>
        <w:t>（负的）”映射。它会将已创建的映射的流映射禁用掉。</w:t>
      </w:r>
    </w:p>
    <w:p w:rsidR="00B04D27" w:rsidRDefault="00B04D27" w:rsidP="00B04D27">
      <w:r>
        <w:t xml:space="preserve">           An alternative [linklabel] form will map outputs from complex filter graphs (see the -filter_complex option) to the output file.  </w:t>
      </w:r>
      <w:proofErr w:type="gramStart"/>
      <w:r>
        <w:t>linklabel</w:t>
      </w:r>
      <w:proofErr w:type="gramEnd"/>
      <w:r>
        <w:t xml:space="preserve"> must</w:t>
      </w:r>
    </w:p>
    <w:p w:rsidR="00B04D27" w:rsidRDefault="00B04D27" w:rsidP="00B04D27">
      <w:r>
        <w:t xml:space="preserve">           </w:t>
      </w:r>
      <w:proofErr w:type="gramStart"/>
      <w:r>
        <w:t>correspond</w:t>
      </w:r>
      <w:proofErr w:type="gramEnd"/>
      <w:r>
        <w:t xml:space="preserve"> to a defined output link label in the graph.</w:t>
      </w:r>
    </w:p>
    <w:p w:rsidR="00B04D27" w:rsidRDefault="00B04D27" w:rsidP="00B04D27">
      <w:pPr>
        <w:rPr>
          <w:rFonts w:hint="eastAsia"/>
        </w:rPr>
      </w:pPr>
      <w:r>
        <w:rPr>
          <w:rFonts w:hint="eastAsia"/>
        </w:rPr>
        <w:t xml:space="preserve">            linklabe</w:t>
      </w:r>
      <w:r>
        <w:rPr>
          <w:rFonts w:hint="eastAsia"/>
        </w:rPr>
        <w:t>可以将复杂滤波器图表的输出映射到输出文件。</w:t>
      </w:r>
      <w:r>
        <w:rPr>
          <w:rFonts w:hint="eastAsia"/>
        </w:rPr>
        <w:t>linklabel</w:t>
      </w:r>
      <w:r>
        <w:rPr>
          <w:rFonts w:hint="eastAsia"/>
        </w:rPr>
        <w:t>必须对应于图表中定义的输出连接标签。</w:t>
      </w:r>
    </w:p>
    <w:p w:rsidR="00B04D27" w:rsidRDefault="00B04D27" w:rsidP="00B04D27"/>
    <w:p w:rsidR="00B04D27" w:rsidRDefault="00B04D27" w:rsidP="00B04D27">
      <w:r>
        <w:lastRenderedPageBreak/>
        <w:t xml:space="preserve">           For example, to map ALL streams from the first input file to output</w:t>
      </w:r>
    </w:p>
    <w:p w:rsidR="00B04D27" w:rsidRDefault="00B04D27" w:rsidP="00B04D27">
      <w:pPr>
        <w:rPr>
          <w:rFonts w:hint="eastAsia"/>
        </w:rPr>
      </w:pPr>
      <w:r>
        <w:rPr>
          <w:rFonts w:hint="eastAsia"/>
        </w:rPr>
        <w:t xml:space="preserve">            </w:t>
      </w:r>
      <w:r>
        <w:rPr>
          <w:rFonts w:hint="eastAsia"/>
        </w:rPr>
        <w:t>例如，将第一个输入文件的所有流映射到输出：</w:t>
      </w:r>
    </w:p>
    <w:p w:rsidR="00B04D27" w:rsidRDefault="00B04D27" w:rsidP="00B04D27"/>
    <w:p w:rsidR="00B04D27" w:rsidRDefault="00B04D27" w:rsidP="00B04D27">
      <w:r>
        <w:t xml:space="preserve">                   </w:t>
      </w:r>
      <w:proofErr w:type="gramStart"/>
      <w:r>
        <w:t>ffmpeg</w:t>
      </w:r>
      <w:proofErr w:type="gramEnd"/>
      <w:r>
        <w:t xml:space="preserve"> -i INPUT -map 0 output</w:t>
      </w:r>
    </w:p>
    <w:p w:rsidR="00B04D27" w:rsidRDefault="00B04D27" w:rsidP="00B04D27"/>
    <w:p w:rsidR="00B04D27" w:rsidRDefault="00B04D27" w:rsidP="00B04D27">
      <w:r>
        <w:t xml:space="preserve">           For example, if you have two audio streams in the first input file, these streams are identified by "0:0" and "0:1". You can use "-map" to</w:t>
      </w:r>
    </w:p>
    <w:p w:rsidR="00B04D27" w:rsidRDefault="00B04D27" w:rsidP="00B04D27">
      <w:r>
        <w:t xml:space="preserve">           </w:t>
      </w:r>
      <w:proofErr w:type="gramStart"/>
      <w:r>
        <w:t>select</w:t>
      </w:r>
      <w:proofErr w:type="gramEnd"/>
      <w:r>
        <w:t xml:space="preserve"> which streams to place in an output file. For example:</w:t>
      </w:r>
    </w:p>
    <w:p w:rsidR="00B04D27" w:rsidRDefault="00B04D27" w:rsidP="00B04D27">
      <w:pPr>
        <w:rPr>
          <w:rFonts w:hint="eastAsia"/>
        </w:rPr>
      </w:pPr>
      <w:r>
        <w:rPr>
          <w:rFonts w:hint="eastAsia"/>
        </w:rPr>
        <w:t xml:space="preserve">            </w:t>
      </w:r>
      <w:r>
        <w:rPr>
          <w:rFonts w:hint="eastAsia"/>
        </w:rPr>
        <w:t>例如，如果在第一个输入文件中有两个音频流，分别用“</w:t>
      </w:r>
      <w:r>
        <w:rPr>
          <w:rFonts w:hint="eastAsia"/>
        </w:rPr>
        <w:t>0:0</w:t>
      </w:r>
      <w:r>
        <w:rPr>
          <w:rFonts w:hint="eastAsia"/>
        </w:rPr>
        <w:t>”，“</w:t>
      </w:r>
      <w:r>
        <w:rPr>
          <w:rFonts w:hint="eastAsia"/>
        </w:rPr>
        <w:t>0:1</w:t>
      </w:r>
      <w:r>
        <w:rPr>
          <w:rFonts w:hint="eastAsia"/>
        </w:rPr>
        <w:t>”表示。我们可以通过“</w:t>
      </w:r>
      <w:r>
        <w:rPr>
          <w:rFonts w:hint="eastAsia"/>
        </w:rPr>
        <w:t>-map</w:t>
      </w:r>
      <w:r>
        <w:rPr>
          <w:rFonts w:hint="eastAsia"/>
        </w:rPr>
        <w:t>”来选择哪一个流输出到输出文件中。如：</w:t>
      </w:r>
    </w:p>
    <w:p w:rsidR="00B04D27" w:rsidRDefault="00B04D27" w:rsidP="00B04D27"/>
    <w:p w:rsidR="00B04D27" w:rsidRDefault="00B04D27" w:rsidP="00B04D27">
      <w:r>
        <w:t xml:space="preserve">                   </w:t>
      </w:r>
      <w:proofErr w:type="gramStart"/>
      <w:r>
        <w:t>ffmpeg</w:t>
      </w:r>
      <w:proofErr w:type="gramEnd"/>
      <w:r>
        <w:t xml:space="preserve"> -i INPUT -map 0:1 out.wav</w:t>
      </w:r>
    </w:p>
    <w:p w:rsidR="00B04D27" w:rsidRDefault="00B04D27" w:rsidP="00B04D27"/>
    <w:p w:rsidR="00B04D27" w:rsidRDefault="00B04D27" w:rsidP="00B04D27">
      <w:r>
        <w:t xml:space="preserve">           </w:t>
      </w:r>
      <w:proofErr w:type="gramStart"/>
      <w:r>
        <w:t>will</w:t>
      </w:r>
      <w:proofErr w:type="gramEnd"/>
      <w:r>
        <w:t xml:space="preserve"> map the input stream in INPUT identified by "0:1" to the (single) output stream in out.wav.</w:t>
      </w:r>
    </w:p>
    <w:p w:rsidR="00B04D27" w:rsidRDefault="00B04D27" w:rsidP="00B04D27">
      <w:pPr>
        <w:rPr>
          <w:rFonts w:hint="eastAsia"/>
        </w:rPr>
      </w:pPr>
      <w:r>
        <w:rPr>
          <w:rFonts w:hint="eastAsia"/>
        </w:rPr>
        <w:t xml:space="preserve">            </w:t>
      </w:r>
      <w:r>
        <w:rPr>
          <w:rFonts w:hint="eastAsia"/>
        </w:rPr>
        <w:t>将把</w:t>
      </w:r>
      <w:r>
        <w:rPr>
          <w:rFonts w:hint="eastAsia"/>
        </w:rPr>
        <w:t>INPUT</w:t>
      </w:r>
      <w:r>
        <w:rPr>
          <w:rFonts w:hint="eastAsia"/>
        </w:rPr>
        <w:t>文件中“</w:t>
      </w:r>
      <w:r>
        <w:rPr>
          <w:rFonts w:hint="eastAsia"/>
        </w:rPr>
        <w:t>0:1</w:t>
      </w:r>
      <w:r>
        <w:rPr>
          <w:rFonts w:hint="eastAsia"/>
        </w:rPr>
        <w:t>”所表示的输入流映射到</w:t>
      </w:r>
      <w:r>
        <w:rPr>
          <w:rFonts w:hint="eastAsia"/>
        </w:rPr>
        <w:t>out.wav</w:t>
      </w:r>
      <w:r>
        <w:rPr>
          <w:rFonts w:hint="eastAsia"/>
        </w:rPr>
        <w:t>中的一个输出流中。</w:t>
      </w:r>
    </w:p>
    <w:p w:rsidR="00B04D27" w:rsidRDefault="00B04D27" w:rsidP="00B04D27"/>
    <w:p w:rsidR="00B04D27" w:rsidRDefault="00B04D27" w:rsidP="00B04D27">
      <w:r>
        <w:t xml:space="preserve">           For example, to select the stream with index 2 from input file a.mov (specified by the identifier "0:2"), and stream with index 6 from input</w:t>
      </w:r>
    </w:p>
    <w:p w:rsidR="00B04D27" w:rsidRDefault="00B04D27" w:rsidP="00B04D27">
      <w:r>
        <w:t xml:space="preserve">           b.mov (specified by the identifier "1:6"), and copy them to the output file out.mov:</w:t>
      </w:r>
    </w:p>
    <w:p w:rsidR="00B04D27" w:rsidRDefault="00B04D27" w:rsidP="00B04D27">
      <w:pPr>
        <w:rPr>
          <w:rFonts w:hint="eastAsia"/>
        </w:rPr>
      </w:pPr>
      <w:r>
        <w:rPr>
          <w:rFonts w:hint="eastAsia"/>
        </w:rPr>
        <w:t xml:space="preserve">            </w:t>
      </w:r>
      <w:r>
        <w:rPr>
          <w:rFonts w:hint="eastAsia"/>
        </w:rPr>
        <w:t>例如，将输入文件</w:t>
      </w:r>
      <w:r>
        <w:rPr>
          <w:rFonts w:hint="eastAsia"/>
        </w:rPr>
        <w:t>a.mov</w:t>
      </w:r>
      <w:r>
        <w:rPr>
          <w:rFonts w:hint="eastAsia"/>
        </w:rPr>
        <w:t>中索引为</w:t>
      </w:r>
      <w:r>
        <w:rPr>
          <w:rFonts w:hint="eastAsia"/>
        </w:rPr>
        <w:t>2</w:t>
      </w:r>
      <w:r>
        <w:rPr>
          <w:rFonts w:hint="eastAsia"/>
        </w:rPr>
        <w:t>的流（表示为“</w:t>
      </w:r>
      <w:r>
        <w:rPr>
          <w:rFonts w:hint="eastAsia"/>
        </w:rPr>
        <w:t>0</w:t>
      </w:r>
      <w:r>
        <w:rPr>
          <w:rFonts w:hint="eastAsia"/>
        </w:rPr>
        <w:t>：</w:t>
      </w:r>
      <w:r>
        <w:rPr>
          <w:rFonts w:hint="eastAsia"/>
        </w:rPr>
        <w:t>1</w:t>
      </w:r>
      <w:r>
        <w:rPr>
          <w:rFonts w:hint="eastAsia"/>
        </w:rPr>
        <w:t>”）和输入文件</w:t>
      </w:r>
      <w:r>
        <w:rPr>
          <w:rFonts w:hint="eastAsia"/>
        </w:rPr>
        <w:t>b.mov</w:t>
      </w:r>
      <w:r>
        <w:rPr>
          <w:rFonts w:hint="eastAsia"/>
        </w:rPr>
        <w:t>中索引为</w:t>
      </w:r>
      <w:r>
        <w:rPr>
          <w:rFonts w:hint="eastAsia"/>
        </w:rPr>
        <w:t>6</w:t>
      </w:r>
      <w:r>
        <w:rPr>
          <w:rFonts w:hint="eastAsia"/>
        </w:rPr>
        <w:t>的流（表示为“</w:t>
      </w:r>
      <w:r>
        <w:rPr>
          <w:rFonts w:hint="eastAsia"/>
        </w:rPr>
        <w:t>1:6</w:t>
      </w:r>
      <w:r>
        <w:rPr>
          <w:rFonts w:hint="eastAsia"/>
        </w:rPr>
        <w:t>”）拷贝到输出文件</w:t>
      </w:r>
      <w:r>
        <w:rPr>
          <w:rFonts w:hint="eastAsia"/>
        </w:rPr>
        <w:t>out.mov</w:t>
      </w:r>
      <w:r>
        <w:rPr>
          <w:rFonts w:hint="eastAsia"/>
        </w:rPr>
        <w:t>中：</w:t>
      </w:r>
    </w:p>
    <w:p w:rsidR="00B04D27" w:rsidRDefault="00B04D27" w:rsidP="00B04D27"/>
    <w:p w:rsidR="00B04D27" w:rsidRDefault="00B04D27" w:rsidP="00B04D27">
      <w:r>
        <w:t xml:space="preserve">                   </w:t>
      </w:r>
      <w:proofErr w:type="gramStart"/>
      <w:r>
        <w:t>ffmpeg</w:t>
      </w:r>
      <w:proofErr w:type="gramEnd"/>
      <w:r>
        <w:t xml:space="preserve"> -i a.mov -i b.mov -c copy -map 0:2 -map 1:6 out.mov</w:t>
      </w:r>
    </w:p>
    <w:p w:rsidR="00B04D27" w:rsidRDefault="00B04D27" w:rsidP="00B04D27"/>
    <w:p w:rsidR="00B04D27" w:rsidRDefault="00B04D27" w:rsidP="00B04D27">
      <w:r>
        <w:t xml:space="preserve">           To select all video and the third audio stream from an input file:</w:t>
      </w:r>
    </w:p>
    <w:p w:rsidR="00B04D27" w:rsidRDefault="00B04D27" w:rsidP="00B04D27">
      <w:pPr>
        <w:rPr>
          <w:rFonts w:hint="eastAsia"/>
        </w:rPr>
      </w:pPr>
      <w:r>
        <w:rPr>
          <w:rFonts w:hint="eastAsia"/>
        </w:rPr>
        <w:t xml:space="preserve">            </w:t>
      </w:r>
      <w:r>
        <w:rPr>
          <w:rFonts w:hint="eastAsia"/>
        </w:rPr>
        <w:t>选择输入文件中所有视频和第三个音频流：</w:t>
      </w:r>
    </w:p>
    <w:p w:rsidR="00B04D27" w:rsidRDefault="00B04D27" w:rsidP="00B04D27"/>
    <w:p w:rsidR="00B04D27" w:rsidRDefault="00B04D27" w:rsidP="00B04D27">
      <w:r>
        <w:t xml:space="preserve">                   </w:t>
      </w:r>
      <w:proofErr w:type="gramStart"/>
      <w:r>
        <w:t>ffmpeg</w:t>
      </w:r>
      <w:proofErr w:type="gramEnd"/>
      <w:r>
        <w:t xml:space="preserve"> -i INPUT -map 0:v -map 0:a:2 OUTPUT</w:t>
      </w:r>
    </w:p>
    <w:p w:rsidR="00B04D27" w:rsidRDefault="00B04D27" w:rsidP="00B04D27"/>
    <w:p w:rsidR="00B04D27" w:rsidRDefault="00B04D27" w:rsidP="00B04D27">
      <w:r>
        <w:t xml:space="preserve">           To map all the streams except the second audio, use negative mappings</w:t>
      </w:r>
    </w:p>
    <w:p w:rsidR="00B04D27" w:rsidRDefault="00B04D27" w:rsidP="00B04D27">
      <w:pPr>
        <w:rPr>
          <w:rFonts w:hint="eastAsia"/>
        </w:rPr>
      </w:pPr>
      <w:r>
        <w:rPr>
          <w:rFonts w:hint="eastAsia"/>
        </w:rPr>
        <w:t xml:space="preserve">            </w:t>
      </w:r>
      <w:r>
        <w:rPr>
          <w:rFonts w:hint="eastAsia"/>
        </w:rPr>
        <w:t>映射除第二个音频以外的所有流，使用负映射：</w:t>
      </w:r>
    </w:p>
    <w:p w:rsidR="00B04D27" w:rsidRDefault="00B04D27" w:rsidP="00B04D27"/>
    <w:p w:rsidR="00B04D27" w:rsidRDefault="00B04D27" w:rsidP="00B04D27">
      <w:r>
        <w:t xml:space="preserve">                   </w:t>
      </w:r>
      <w:proofErr w:type="gramStart"/>
      <w:r>
        <w:t>ffmpeg</w:t>
      </w:r>
      <w:proofErr w:type="gramEnd"/>
      <w:r>
        <w:t xml:space="preserve"> -i INPUT -map 0 -map -0:a:1 OUTPUT</w:t>
      </w:r>
    </w:p>
    <w:p w:rsidR="00B04D27" w:rsidRDefault="00B04D27" w:rsidP="00B04D27"/>
    <w:p w:rsidR="00B04D27" w:rsidRDefault="00B04D27" w:rsidP="00B04D27">
      <w:r>
        <w:t xml:space="preserve">           To pick the English audio stream:</w:t>
      </w:r>
    </w:p>
    <w:p w:rsidR="00B04D27" w:rsidRDefault="00B04D27" w:rsidP="00B04D27">
      <w:pPr>
        <w:rPr>
          <w:rFonts w:hint="eastAsia"/>
        </w:rPr>
      </w:pPr>
      <w:r>
        <w:rPr>
          <w:rFonts w:hint="eastAsia"/>
        </w:rPr>
        <w:t xml:space="preserve">            </w:t>
      </w:r>
      <w:r>
        <w:rPr>
          <w:rFonts w:hint="eastAsia"/>
        </w:rPr>
        <w:t>选择英语音频流：</w:t>
      </w:r>
    </w:p>
    <w:p w:rsidR="00B04D27" w:rsidRDefault="00B04D27" w:rsidP="00B04D27"/>
    <w:p w:rsidR="00B04D27" w:rsidRDefault="00B04D27" w:rsidP="00B04D27">
      <w:r>
        <w:t xml:space="preserve">                   </w:t>
      </w:r>
      <w:proofErr w:type="gramStart"/>
      <w:r>
        <w:t>ffmpeg</w:t>
      </w:r>
      <w:proofErr w:type="gramEnd"/>
      <w:r>
        <w:t xml:space="preserve"> -i INPUT -map 0:m:language:eng OUTPUT</w:t>
      </w:r>
    </w:p>
    <w:p w:rsidR="00B04D27" w:rsidRDefault="00B04D27" w:rsidP="00B04D27"/>
    <w:p w:rsidR="00B04D27" w:rsidRDefault="00B04D27" w:rsidP="00B04D27">
      <w:r>
        <w:t xml:space="preserve">           Note that using this option disables the default mappings for this output file.</w:t>
      </w:r>
    </w:p>
    <w:p w:rsidR="00B04D27" w:rsidRDefault="00B04D27" w:rsidP="00B04D27">
      <w:pPr>
        <w:rPr>
          <w:rFonts w:hint="eastAsia"/>
        </w:rPr>
      </w:pPr>
      <w:r>
        <w:rPr>
          <w:rFonts w:hint="eastAsia"/>
        </w:rPr>
        <w:t xml:space="preserve">            </w:t>
      </w:r>
      <w:r>
        <w:rPr>
          <w:rFonts w:hint="eastAsia"/>
        </w:rPr>
        <w:t>注意，使用这个选项将禁用输出文件的默认映射。</w:t>
      </w:r>
    </w:p>
    <w:p w:rsidR="00B04D27" w:rsidRDefault="00B04D27" w:rsidP="00B04D27"/>
    <w:p w:rsidR="00B04D27" w:rsidRDefault="00B04D27" w:rsidP="00B04D27">
      <w:r>
        <w:t xml:space="preserve">       -map_channel </w:t>
      </w:r>
      <w:r>
        <w:lastRenderedPageBreak/>
        <w:t>[input_file_id.stream_specifier.channel_id|-1</w:t>
      </w:r>
      <w:proofErr w:type="gramStart"/>
      <w:r>
        <w:t>][</w:t>
      </w:r>
      <w:proofErr w:type="gramEnd"/>
      <w:r>
        <w:t>:output_file_id.stream_specifier]</w:t>
      </w:r>
    </w:p>
    <w:p w:rsidR="00B04D27" w:rsidRDefault="00B04D27" w:rsidP="00B04D27">
      <w:r>
        <w:t xml:space="preserve">           Map an audio channel from a given input to an output. If output_file_id.stream_specifier is not set, the audio channel will be mapped on all the</w:t>
      </w:r>
    </w:p>
    <w:p w:rsidR="00B04D27" w:rsidRDefault="00B04D27" w:rsidP="00B04D27">
      <w:r>
        <w:t xml:space="preserve">           </w:t>
      </w:r>
      <w:proofErr w:type="gramStart"/>
      <w:r>
        <w:t>audio</w:t>
      </w:r>
      <w:proofErr w:type="gramEnd"/>
      <w:r>
        <w:t xml:space="preserve"> streams.</w:t>
      </w:r>
    </w:p>
    <w:p w:rsidR="00B04D27" w:rsidRDefault="00B04D27" w:rsidP="00B04D27">
      <w:pPr>
        <w:rPr>
          <w:rFonts w:hint="eastAsia"/>
        </w:rPr>
      </w:pPr>
      <w:r>
        <w:rPr>
          <w:rFonts w:hint="eastAsia"/>
        </w:rPr>
        <w:t xml:space="preserve">            </w:t>
      </w:r>
      <w:r>
        <w:rPr>
          <w:rFonts w:hint="eastAsia"/>
        </w:rPr>
        <w:t>映射输入中的一个声道到输出。如果没有指定</w:t>
      </w:r>
      <w:r>
        <w:rPr>
          <w:rFonts w:hint="eastAsia"/>
        </w:rPr>
        <w:t>output_file_id.stream_specifier</w:t>
      </w:r>
      <w:r>
        <w:rPr>
          <w:rFonts w:hint="eastAsia"/>
        </w:rPr>
        <w:t>，将会把所有音频流的声道都映射过去。</w:t>
      </w:r>
    </w:p>
    <w:p w:rsidR="00B04D27" w:rsidRDefault="00B04D27" w:rsidP="00B04D27"/>
    <w:p w:rsidR="00B04D27" w:rsidRDefault="00B04D27" w:rsidP="00B04D27">
      <w:r>
        <w:t xml:space="preserve">           Using "-1" instead of input_file_id.stream_specifier.channel_id will map a muted channel.</w:t>
      </w:r>
    </w:p>
    <w:p w:rsidR="00B04D27" w:rsidRDefault="00B04D27" w:rsidP="00B04D27">
      <w:pPr>
        <w:rPr>
          <w:rFonts w:hint="eastAsia"/>
        </w:rPr>
      </w:pPr>
      <w:r>
        <w:rPr>
          <w:rFonts w:hint="eastAsia"/>
        </w:rPr>
        <w:t xml:space="preserve">            </w:t>
      </w:r>
      <w:r>
        <w:rPr>
          <w:rFonts w:hint="eastAsia"/>
        </w:rPr>
        <w:t>“</w:t>
      </w:r>
      <w:r>
        <w:rPr>
          <w:rFonts w:hint="eastAsia"/>
        </w:rPr>
        <w:t>-1</w:t>
      </w:r>
      <w:r>
        <w:rPr>
          <w:rFonts w:hint="eastAsia"/>
        </w:rPr>
        <w:t>”表示将静音声道映射过去。</w:t>
      </w:r>
    </w:p>
    <w:p w:rsidR="00B04D27" w:rsidRDefault="00B04D27" w:rsidP="00B04D27"/>
    <w:p w:rsidR="00B04D27" w:rsidRDefault="00B04D27" w:rsidP="00B04D27">
      <w:r>
        <w:t xml:space="preserve">           For example, assuming INPUT is a stereo audio file, you can switch the two audio channels with the following command:</w:t>
      </w:r>
    </w:p>
    <w:p w:rsidR="00B04D27" w:rsidRDefault="00B04D27" w:rsidP="00B04D27">
      <w:pPr>
        <w:rPr>
          <w:rFonts w:hint="eastAsia"/>
        </w:rPr>
      </w:pPr>
      <w:r>
        <w:rPr>
          <w:rFonts w:hint="eastAsia"/>
        </w:rPr>
        <w:t xml:space="preserve">            </w:t>
      </w:r>
      <w:r>
        <w:rPr>
          <w:rFonts w:hint="eastAsia"/>
        </w:rPr>
        <w:t>例如，假设</w:t>
      </w:r>
      <w:r>
        <w:rPr>
          <w:rFonts w:hint="eastAsia"/>
        </w:rPr>
        <w:t>INPUT</w:t>
      </w:r>
      <w:r>
        <w:rPr>
          <w:rFonts w:hint="eastAsia"/>
        </w:rPr>
        <w:t>是一个立体声音频文件，可以通过下面的命令转换两个声道：</w:t>
      </w:r>
    </w:p>
    <w:p w:rsidR="00B04D27" w:rsidRDefault="00B04D27" w:rsidP="00B04D27"/>
    <w:p w:rsidR="00B04D27" w:rsidRDefault="00B04D27" w:rsidP="00B04D27">
      <w:r>
        <w:t xml:space="preserve">                   </w:t>
      </w:r>
      <w:proofErr w:type="gramStart"/>
      <w:r>
        <w:t>ffmpeg</w:t>
      </w:r>
      <w:proofErr w:type="gramEnd"/>
      <w:r>
        <w:t xml:space="preserve"> -i INPUT -map_channel 0.0.1 -map_channel 0.0.0 OUTPUT</w:t>
      </w:r>
    </w:p>
    <w:p w:rsidR="00B04D27" w:rsidRDefault="00B04D27" w:rsidP="00B04D27"/>
    <w:p w:rsidR="00B04D27" w:rsidRDefault="00B04D27" w:rsidP="00B04D27">
      <w:r>
        <w:t xml:space="preserve">           If you want to mute the first channel and keep the second:</w:t>
      </w:r>
    </w:p>
    <w:p w:rsidR="00B04D27" w:rsidRDefault="00B04D27" w:rsidP="00B04D27">
      <w:pPr>
        <w:rPr>
          <w:rFonts w:hint="eastAsia"/>
        </w:rPr>
      </w:pPr>
      <w:r>
        <w:rPr>
          <w:rFonts w:hint="eastAsia"/>
        </w:rPr>
        <w:t xml:space="preserve">            </w:t>
      </w:r>
      <w:r>
        <w:rPr>
          <w:rFonts w:hint="eastAsia"/>
        </w:rPr>
        <w:t>如果你想把第一个声道静音，只保留第二个声道：</w:t>
      </w:r>
    </w:p>
    <w:p w:rsidR="00B04D27" w:rsidRDefault="00B04D27" w:rsidP="00B04D27"/>
    <w:p w:rsidR="00B04D27" w:rsidRDefault="00B04D27" w:rsidP="00B04D27">
      <w:r>
        <w:t xml:space="preserve">                   </w:t>
      </w:r>
      <w:proofErr w:type="gramStart"/>
      <w:r>
        <w:t>ffmpeg</w:t>
      </w:r>
      <w:proofErr w:type="gramEnd"/>
      <w:r>
        <w:t xml:space="preserve"> -i INPUT -map_channel -1 -map_channel 0.0.1 OUTPUT</w:t>
      </w:r>
    </w:p>
    <w:p w:rsidR="00B04D27" w:rsidRDefault="00B04D27" w:rsidP="00B04D27"/>
    <w:p w:rsidR="00B04D27" w:rsidRDefault="00B04D27" w:rsidP="00B04D27">
      <w:r>
        <w:t xml:space="preserve">           The order of the "-map_channel" option specifies the order of the channels in the output stream. The output channel layout is guessed from the</w:t>
      </w:r>
    </w:p>
    <w:p w:rsidR="00B04D27" w:rsidRDefault="00B04D27" w:rsidP="00B04D27">
      <w:r>
        <w:t xml:space="preserve">           </w:t>
      </w:r>
      <w:proofErr w:type="gramStart"/>
      <w:r>
        <w:t>number</w:t>
      </w:r>
      <w:proofErr w:type="gramEnd"/>
      <w:r>
        <w:t xml:space="preserve"> of channels mapped (mono if one "-map_channel", stereo if two, etc.). Using "-ac" in combination of "-map_channel" makes the channel gain levels to be updated if input and output channel layouts don't match (for instance two "-map_channel" options and "-ac 6").</w:t>
      </w:r>
    </w:p>
    <w:p w:rsidR="00B04D27" w:rsidRDefault="00B04D27" w:rsidP="00B04D27">
      <w:pPr>
        <w:rPr>
          <w:rFonts w:hint="eastAsia"/>
        </w:rPr>
      </w:pPr>
      <w:r>
        <w:rPr>
          <w:rFonts w:hint="eastAsia"/>
        </w:rPr>
        <w:t xml:space="preserve">            </w:t>
      </w:r>
      <w:r>
        <w:rPr>
          <w:rFonts w:hint="eastAsia"/>
        </w:rPr>
        <w:t>“</w:t>
      </w:r>
      <w:r>
        <w:rPr>
          <w:rFonts w:hint="eastAsia"/>
        </w:rPr>
        <w:t>-map_channel</w:t>
      </w:r>
      <w:r>
        <w:rPr>
          <w:rFonts w:hint="eastAsia"/>
        </w:rPr>
        <w:t>”的顺序决定了输入流的声道循序。输出声道的布局是根据映射的声道数目来定的（一个“</w:t>
      </w:r>
      <w:r>
        <w:rPr>
          <w:rFonts w:hint="eastAsia"/>
        </w:rPr>
        <w:t>-map_channel</w:t>
      </w:r>
      <w:r>
        <w:rPr>
          <w:rFonts w:hint="eastAsia"/>
        </w:rPr>
        <w:t>”选项表示单声道，两个表示立体声，以此类推）。联合使用“</w:t>
      </w:r>
      <w:r>
        <w:rPr>
          <w:rFonts w:hint="eastAsia"/>
        </w:rPr>
        <w:t>-ac</w:t>
      </w:r>
      <w:r>
        <w:rPr>
          <w:rFonts w:hint="eastAsia"/>
        </w:rPr>
        <w:t>”和“</w:t>
      </w:r>
      <w:r>
        <w:rPr>
          <w:rFonts w:hint="eastAsia"/>
        </w:rPr>
        <w:t>-map_channel</w:t>
      </w:r>
      <w:r>
        <w:rPr>
          <w:rFonts w:hint="eastAsia"/>
        </w:rPr>
        <w:t>”将在输入和输出的声道布局不匹配时更新声道增益水平（例如两个“</w:t>
      </w:r>
      <w:r>
        <w:rPr>
          <w:rFonts w:hint="eastAsia"/>
        </w:rPr>
        <w:t>-map_channel</w:t>
      </w:r>
      <w:r>
        <w:rPr>
          <w:rFonts w:hint="eastAsia"/>
        </w:rPr>
        <w:t>”和“</w:t>
      </w:r>
      <w:r>
        <w:rPr>
          <w:rFonts w:hint="eastAsia"/>
        </w:rPr>
        <w:t>-ac</w:t>
      </w:r>
    </w:p>
    <w:p w:rsidR="00B04D27" w:rsidRDefault="00B04D27" w:rsidP="00B04D27">
      <w:pPr>
        <w:rPr>
          <w:rFonts w:hint="eastAsia"/>
        </w:rPr>
      </w:pPr>
      <w:r>
        <w:rPr>
          <w:rFonts w:hint="eastAsia"/>
        </w:rPr>
        <w:t>6</w:t>
      </w:r>
      <w:proofErr w:type="gramStart"/>
      <w:r>
        <w:rPr>
          <w:rFonts w:hint="eastAsia"/>
        </w:rPr>
        <w:t>”</w:t>
      </w:r>
      <w:proofErr w:type="gramEnd"/>
      <w:r>
        <w:rPr>
          <w:rFonts w:hint="eastAsia"/>
        </w:rPr>
        <w:t>）。</w:t>
      </w:r>
    </w:p>
    <w:p w:rsidR="00B04D27" w:rsidRDefault="00B04D27" w:rsidP="00B04D27"/>
    <w:p w:rsidR="00B04D27" w:rsidRDefault="00B04D27" w:rsidP="00B04D27">
      <w:r>
        <w:t xml:space="preserve">           You can also extract each channel of an input to specific outputs; the following command extracts two channels of the INPUT audio stream (file</w:t>
      </w:r>
    </w:p>
    <w:p w:rsidR="00B04D27" w:rsidRDefault="00B04D27" w:rsidP="00B04D27">
      <w:r>
        <w:t xml:space="preserve">           0, stream 0) to the respective OUTPUT_CH0 and OUTPUT_CH1 outputs:</w:t>
      </w:r>
    </w:p>
    <w:p w:rsidR="00B04D27" w:rsidRDefault="00B04D27" w:rsidP="00B04D27">
      <w:pPr>
        <w:rPr>
          <w:rFonts w:hint="eastAsia"/>
        </w:rPr>
      </w:pPr>
      <w:r>
        <w:rPr>
          <w:rFonts w:hint="eastAsia"/>
        </w:rPr>
        <w:t xml:space="preserve">            </w:t>
      </w:r>
      <w:r>
        <w:rPr>
          <w:rFonts w:hint="eastAsia"/>
        </w:rPr>
        <w:t>我们也可以提取输入中到每一个声道到指定的输出中。下面的命令提取了</w:t>
      </w:r>
      <w:r>
        <w:rPr>
          <w:rFonts w:hint="eastAsia"/>
        </w:rPr>
        <w:t>INPUT</w:t>
      </w:r>
      <w:r>
        <w:rPr>
          <w:rFonts w:hint="eastAsia"/>
        </w:rPr>
        <w:t>音频流（第</w:t>
      </w:r>
      <w:r>
        <w:rPr>
          <w:rFonts w:hint="eastAsia"/>
        </w:rPr>
        <w:t>0</w:t>
      </w:r>
      <w:r>
        <w:rPr>
          <w:rFonts w:hint="eastAsia"/>
        </w:rPr>
        <w:t>个文件，第</w:t>
      </w:r>
      <w:r>
        <w:rPr>
          <w:rFonts w:hint="eastAsia"/>
        </w:rPr>
        <w:t>0</w:t>
      </w:r>
      <w:r>
        <w:rPr>
          <w:rFonts w:hint="eastAsia"/>
        </w:rPr>
        <w:t>个流）的两个声道到输出的</w:t>
      </w:r>
      <w:r>
        <w:rPr>
          <w:rFonts w:hint="eastAsia"/>
        </w:rPr>
        <w:t>OUTPUT_CH0</w:t>
      </w:r>
      <w:r>
        <w:rPr>
          <w:rFonts w:hint="eastAsia"/>
        </w:rPr>
        <w:t>和</w:t>
      </w:r>
      <w:r>
        <w:rPr>
          <w:rFonts w:hint="eastAsia"/>
        </w:rPr>
        <w:t>OUTPUT_CH1</w:t>
      </w:r>
      <w:r>
        <w:rPr>
          <w:rFonts w:hint="eastAsia"/>
        </w:rPr>
        <w:t>中：</w:t>
      </w:r>
    </w:p>
    <w:p w:rsidR="00B04D27" w:rsidRDefault="00B04D27" w:rsidP="00B04D27"/>
    <w:p w:rsidR="00B04D27" w:rsidRDefault="00B04D27" w:rsidP="00B04D27">
      <w:r>
        <w:t xml:space="preserve">                   </w:t>
      </w:r>
      <w:proofErr w:type="gramStart"/>
      <w:r>
        <w:t>ffmpeg</w:t>
      </w:r>
      <w:proofErr w:type="gramEnd"/>
      <w:r>
        <w:t xml:space="preserve"> -i INPUT -map_channel 0.0.0 OUTPUT_CH0 -map_channel 0.0.1 OUTPUT_CH1</w:t>
      </w:r>
    </w:p>
    <w:p w:rsidR="00B04D27" w:rsidRDefault="00B04D27" w:rsidP="00B04D27"/>
    <w:p w:rsidR="00B04D27" w:rsidRDefault="00B04D27" w:rsidP="00B04D27">
      <w:r>
        <w:lastRenderedPageBreak/>
        <w:t xml:space="preserve">           The following example splits the channels of a stereo input into two separate streams, which are put into the same output file:</w:t>
      </w:r>
    </w:p>
    <w:p w:rsidR="00B04D27" w:rsidRDefault="00B04D27" w:rsidP="00B04D27">
      <w:pPr>
        <w:rPr>
          <w:rFonts w:hint="eastAsia"/>
        </w:rPr>
      </w:pPr>
      <w:r>
        <w:rPr>
          <w:rFonts w:hint="eastAsia"/>
        </w:rPr>
        <w:t xml:space="preserve">            </w:t>
      </w:r>
      <w:r>
        <w:rPr>
          <w:rFonts w:hint="eastAsia"/>
        </w:rPr>
        <w:t>下面的例子将一个立体声的声道分割到同一个输出文件的两个流中：</w:t>
      </w:r>
    </w:p>
    <w:p w:rsidR="00B04D27" w:rsidRDefault="00B04D27" w:rsidP="00B04D27"/>
    <w:p w:rsidR="00B04D27" w:rsidRDefault="00B04D27" w:rsidP="00B04D27">
      <w:r>
        <w:t xml:space="preserve">                   </w:t>
      </w:r>
      <w:proofErr w:type="gramStart"/>
      <w:r>
        <w:t>ffmpeg</w:t>
      </w:r>
      <w:proofErr w:type="gramEnd"/>
      <w:r>
        <w:t xml:space="preserve"> -i stereo.wav -map 0:0 -map 0:0 -map_channel 0.0.0:0.0 -map_channel 0.0.1:0.1 -y out.ogg</w:t>
      </w:r>
    </w:p>
    <w:p w:rsidR="00B04D27" w:rsidRDefault="00B04D27" w:rsidP="00B04D27"/>
    <w:p w:rsidR="00B04D27" w:rsidRDefault="00B04D27" w:rsidP="00B04D27">
      <w:r>
        <w:t xml:space="preserve">           Note that currently each output stream can only contain channels from a single input stream; you can't for example use "-map_channel" to pick</w:t>
      </w:r>
    </w:p>
    <w:p w:rsidR="00B04D27" w:rsidRDefault="00B04D27" w:rsidP="00B04D27">
      <w:r>
        <w:t xml:space="preserve">           </w:t>
      </w:r>
      <w:proofErr w:type="gramStart"/>
      <w:r>
        <w:t>multiple</w:t>
      </w:r>
      <w:proofErr w:type="gramEnd"/>
      <w:r>
        <w:t xml:space="preserve"> input audio channels contained in different streams (from the same or different files) and merge them into a single output stream. It</w:t>
      </w:r>
    </w:p>
    <w:p w:rsidR="00B04D27" w:rsidRDefault="00B04D27" w:rsidP="00B04D27">
      <w:r>
        <w:t xml:space="preserve">           </w:t>
      </w:r>
      <w:proofErr w:type="gramStart"/>
      <w:r>
        <w:t>is</w:t>
      </w:r>
      <w:proofErr w:type="gramEnd"/>
      <w:r>
        <w:t xml:space="preserve"> therefore not currently possible, for example, to turn two separate mono streams into a single stereo stream. However splitting a stereo</w:t>
      </w:r>
    </w:p>
    <w:p w:rsidR="00B04D27" w:rsidRDefault="00B04D27" w:rsidP="00B04D27">
      <w:r>
        <w:t xml:space="preserve">           </w:t>
      </w:r>
      <w:proofErr w:type="gramStart"/>
      <w:r>
        <w:t>stream</w:t>
      </w:r>
      <w:proofErr w:type="gramEnd"/>
      <w:r>
        <w:t xml:space="preserve"> into two single channel mono streams is possible.</w:t>
      </w:r>
    </w:p>
    <w:p w:rsidR="00B04D27" w:rsidRDefault="00B04D27" w:rsidP="00B04D27">
      <w:pPr>
        <w:rPr>
          <w:rFonts w:hint="eastAsia"/>
        </w:rPr>
      </w:pPr>
      <w:r>
        <w:rPr>
          <w:rFonts w:hint="eastAsia"/>
        </w:rPr>
        <w:t xml:space="preserve">            </w:t>
      </w:r>
      <w:r>
        <w:rPr>
          <w:rFonts w:hint="eastAsia"/>
        </w:rPr>
        <w:t>注意，目前每一个输出</w:t>
      </w:r>
      <w:proofErr w:type="gramStart"/>
      <w:r>
        <w:rPr>
          <w:rFonts w:hint="eastAsia"/>
        </w:rPr>
        <w:t>流只能</w:t>
      </w:r>
      <w:proofErr w:type="gramEnd"/>
      <w:r>
        <w:rPr>
          <w:rFonts w:hint="eastAsia"/>
        </w:rPr>
        <w:t>包含同一个输入流。例如，我们不能通过“</w:t>
      </w:r>
      <w:r>
        <w:rPr>
          <w:rFonts w:hint="eastAsia"/>
        </w:rPr>
        <w:t>-map_channel</w:t>
      </w:r>
      <w:r>
        <w:rPr>
          <w:rFonts w:hint="eastAsia"/>
        </w:rPr>
        <w:t>”选项从不同的流中（相同或不同的文件中的流）提取多个输入音频声道，然后合并到一个输出流中。同样，我们也不能将两个</w:t>
      </w:r>
      <w:proofErr w:type="gramStart"/>
      <w:r>
        <w:rPr>
          <w:rFonts w:hint="eastAsia"/>
        </w:rPr>
        <w:t>单声道流合并</w:t>
      </w:r>
      <w:proofErr w:type="gramEnd"/>
      <w:r>
        <w:rPr>
          <w:rFonts w:hint="eastAsia"/>
        </w:rPr>
        <w:t>成一个立体声流。不过，我们可以将一个立体声流分割成另</w:t>
      </w:r>
      <w:proofErr w:type="gramStart"/>
      <w:r>
        <w:rPr>
          <w:rFonts w:hint="eastAsia"/>
        </w:rPr>
        <w:t>个</w:t>
      </w:r>
      <w:proofErr w:type="gramEnd"/>
      <w:r>
        <w:rPr>
          <w:rFonts w:hint="eastAsia"/>
        </w:rPr>
        <w:t>单声道流。</w:t>
      </w:r>
    </w:p>
    <w:p w:rsidR="00B04D27" w:rsidRDefault="00B04D27" w:rsidP="00B04D27"/>
    <w:p w:rsidR="00B04D27" w:rsidRDefault="00B04D27" w:rsidP="00B04D27">
      <w:r>
        <w:t xml:space="preserve">           If you need this feature, a possible workaround is to use the amerge filter. For example, if you need to merge a media (here input.mkv) with 2</w:t>
      </w:r>
    </w:p>
    <w:p w:rsidR="00B04D27" w:rsidRDefault="00B04D27" w:rsidP="00B04D27">
      <w:r>
        <w:t xml:space="preserve">           </w:t>
      </w:r>
      <w:proofErr w:type="gramStart"/>
      <w:r>
        <w:t>mono</w:t>
      </w:r>
      <w:proofErr w:type="gramEnd"/>
      <w:r>
        <w:t xml:space="preserve"> audio streams into one single stereo channel audio stream (and keep the video stream), you can use the following command:</w:t>
      </w:r>
    </w:p>
    <w:p w:rsidR="00B04D27" w:rsidRDefault="00B04D27" w:rsidP="00B04D27">
      <w:pPr>
        <w:rPr>
          <w:rFonts w:hint="eastAsia"/>
        </w:rPr>
      </w:pPr>
      <w:r>
        <w:rPr>
          <w:rFonts w:hint="eastAsia"/>
        </w:rPr>
        <w:t xml:space="preserve">            </w:t>
      </w:r>
      <w:r>
        <w:rPr>
          <w:rFonts w:hint="eastAsia"/>
        </w:rPr>
        <w:t>如果你确实需要上面的功能，一个可行的方案是使用</w:t>
      </w:r>
      <w:r>
        <w:rPr>
          <w:rFonts w:hint="eastAsia"/>
        </w:rPr>
        <w:t>amerge</w:t>
      </w:r>
      <w:r>
        <w:rPr>
          <w:rFonts w:hint="eastAsia"/>
        </w:rPr>
        <w:t>滤波器。例如，如果你想将</w:t>
      </w:r>
      <w:r>
        <w:rPr>
          <w:rFonts w:hint="eastAsia"/>
        </w:rPr>
        <w:t>input.mkv</w:t>
      </w:r>
      <w:r>
        <w:rPr>
          <w:rFonts w:hint="eastAsia"/>
        </w:rPr>
        <w:t>中的两个</w:t>
      </w:r>
      <w:proofErr w:type="gramStart"/>
      <w:r>
        <w:rPr>
          <w:rFonts w:hint="eastAsia"/>
        </w:rPr>
        <w:t>单声道流合并</w:t>
      </w:r>
      <w:proofErr w:type="gramEnd"/>
      <w:r>
        <w:rPr>
          <w:rFonts w:hint="eastAsia"/>
        </w:rPr>
        <w:t>成一个立体声流（视频保持不变），可以使用下面的命令：</w:t>
      </w:r>
    </w:p>
    <w:p w:rsidR="00B04D27" w:rsidRDefault="00B04D27" w:rsidP="00B04D27"/>
    <w:p w:rsidR="00B04D27" w:rsidRDefault="00B04D27" w:rsidP="00B04D27">
      <w:r>
        <w:t xml:space="preserve">                   </w:t>
      </w:r>
      <w:proofErr w:type="gramStart"/>
      <w:r>
        <w:t>ffmpeg</w:t>
      </w:r>
      <w:proofErr w:type="gramEnd"/>
      <w:r>
        <w:t xml:space="preserve"> -i input.mkv -filter_complex "[0:1] [0:2] amerge" -c:a pcm_s16le -c:v copy output.mkv</w:t>
      </w:r>
    </w:p>
    <w:p w:rsidR="00B04D27" w:rsidRDefault="00B04D27" w:rsidP="00B04D27"/>
    <w:p w:rsidR="00B04D27" w:rsidRDefault="00B04D27" w:rsidP="00B04D27">
      <w:r>
        <w:t xml:space="preserve">       -map_</w:t>
      </w:r>
      <w:proofErr w:type="gramStart"/>
      <w:r>
        <w:t>metadata[</w:t>
      </w:r>
      <w:proofErr w:type="gramEnd"/>
      <w:r>
        <w:t>:metadata_spec_out] infile[:metadata_spec_in] (output,per-metadata)</w:t>
      </w:r>
    </w:p>
    <w:p w:rsidR="00B04D27" w:rsidRDefault="00B04D27" w:rsidP="00B04D27">
      <w:r>
        <w:t xml:space="preserve">           Set metadata information of the next output file from infile. Note that those are file indices (zero-based), not filenames.  Optional</w:t>
      </w:r>
    </w:p>
    <w:p w:rsidR="00B04D27" w:rsidRDefault="00B04D27" w:rsidP="00B04D27">
      <w:r>
        <w:t xml:space="preserve">           </w:t>
      </w:r>
      <w:proofErr w:type="gramStart"/>
      <w:r>
        <w:t>metadata_spec_in/out</w:t>
      </w:r>
      <w:proofErr w:type="gramEnd"/>
      <w:r>
        <w:t xml:space="preserve"> parameters specify, which metadata to copy.  A metadata specifier can have the following forms:</w:t>
      </w:r>
    </w:p>
    <w:p w:rsidR="00B04D27" w:rsidRDefault="00B04D27" w:rsidP="00B04D27">
      <w:pPr>
        <w:rPr>
          <w:rFonts w:hint="eastAsia"/>
        </w:rPr>
      </w:pPr>
      <w:r>
        <w:rPr>
          <w:rFonts w:hint="eastAsia"/>
        </w:rPr>
        <w:t xml:space="preserve">            </w:t>
      </w:r>
      <w:r>
        <w:rPr>
          <w:rFonts w:hint="eastAsia"/>
        </w:rPr>
        <w:t>设置</w:t>
      </w:r>
      <w:r>
        <w:rPr>
          <w:rFonts w:hint="eastAsia"/>
        </w:rPr>
        <w:t>infile</w:t>
      </w:r>
      <w:r>
        <w:rPr>
          <w:rFonts w:hint="eastAsia"/>
        </w:rPr>
        <w:t>后面的输出文件的</w:t>
      </w:r>
      <w:r>
        <w:rPr>
          <w:rFonts w:hint="eastAsia"/>
        </w:rPr>
        <w:t>metadata</w:t>
      </w:r>
      <w:r>
        <w:rPr>
          <w:rFonts w:hint="eastAsia"/>
        </w:rPr>
        <w:t>信息。注意</w:t>
      </w:r>
      <w:r>
        <w:rPr>
          <w:rFonts w:hint="eastAsia"/>
        </w:rPr>
        <w:t>infile</w:t>
      </w:r>
      <w:r>
        <w:rPr>
          <w:rFonts w:hint="eastAsia"/>
        </w:rPr>
        <w:t>是文件的索引，不是文件名。</w:t>
      </w:r>
      <w:r>
        <w:rPr>
          <w:rFonts w:hint="eastAsia"/>
        </w:rPr>
        <w:t>metadata_spec_in/out</w:t>
      </w:r>
      <w:r>
        <w:rPr>
          <w:rFonts w:hint="eastAsia"/>
        </w:rPr>
        <w:t>参数指定了要拷贝的</w:t>
      </w:r>
      <w:r>
        <w:rPr>
          <w:rFonts w:hint="eastAsia"/>
        </w:rPr>
        <w:t>matadata</w:t>
      </w:r>
      <w:r>
        <w:rPr>
          <w:rFonts w:hint="eastAsia"/>
        </w:rPr>
        <w:t>。</w:t>
      </w:r>
      <w:r>
        <w:rPr>
          <w:rFonts w:hint="eastAsia"/>
        </w:rPr>
        <w:t>metadata</w:t>
      </w:r>
      <w:r>
        <w:rPr>
          <w:rFonts w:hint="eastAsia"/>
        </w:rPr>
        <w:t>描述符有如下形式：</w:t>
      </w:r>
    </w:p>
    <w:p w:rsidR="00B04D27" w:rsidRDefault="00B04D27" w:rsidP="00B04D27"/>
    <w:p w:rsidR="00B04D27" w:rsidRDefault="00B04D27" w:rsidP="00B04D27">
      <w:r>
        <w:t xml:space="preserve">           </w:t>
      </w:r>
      <w:proofErr w:type="gramStart"/>
      <w:r>
        <w:t>g</w:t>
      </w:r>
      <w:proofErr w:type="gramEnd"/>
      <w:r>
        <w:t xml:space="preserve">   global metadata, i.e. metadata that applies to the whole file</w:t>
      </w:r>
    </w:p>
    <w:p w:rsidR="00B04D27" w:rsidRDefault="00B04D27" w:rsidP="00B04D27">
      <w:pPr>
        <w:rPr>
          <w:rFonts w:hint="eastAsia"/>
        </w:rPr>
      </w:pPr>
      <w:r>
        <w:rPr>
          <w:rFonts w:hint="eastAsia"/>
        </w:rPr>
        <w:t xml:space="preserve">            g   </w:t>
      </w:r>
      <w:r>
        <w:rPr>
          <w:rFonts w:hint="eastAsia"/>
        </w:rPr>
        <w:t>全局</w:t>
      </w:r>
      <w:r>
        <w:rPr>
          <w:rFonts w:hint="eastAsia"/>
        </w:rPr>
        <w:t>metadata</w:t>
      </w:r>
      <w:r>
        <w:rPr>
          <w:rFonts w:hint="eastAsia"/>
        </w:rPr>
        <w:t>，</w:t>
      </w:r>
      <w:proofErr w:type="gramStart"/>
      <w:r>
        <w:rPr>
          <w:rFonts w:hint="eastAsia"/>
        </w:rPr>
        <w:t>己应用</w:t>
      </w:r>
      <w:proofErr w:type="gramEnd"/>
      <w:r>
        <w:rPr>
          <w:rFonts w:hint="eastAsia"/>
        </w:rPr>
        <w:t>于整个文件的</w:t>
      </w:r>
      <w:r>
        <w:rPr>
          <w:rFonts w:hint="eastAsia"/>
        </w:rPr>
        <w:t>metadata</w:t>
      </w:r>
      <w:r>
        <w:rPr>
          <w:rFonts w:hint="eastAsia"/>
        </w:rPr>
        <w:t>。</w:t>
      </w:r>
    </w:p>
    <w:p w:rsidR="00B04D27" w:rsidRDefault="00B04D27" w:rsidP="00B04D27"/>
    <w:p w:rsidR="00B04D27" w:rsidRDefault="00B04D27" w:rsidP="00B04D27">
      <w:r>
        <w:t xml:space="preserve">           </w:t>
      </w:r>
      <w:proofErr w:type="gramStart"/>
      <w:r>
        <w:t>s[</w:t>
      </w:r>
      <w:proofErr w:type="gramEnd"/>
      <w:r>
        <w:t>:stream_spec]</w:t>
      </w:r>
    </w:p>
    <w:p w:rsidR="00B04D27" w:rsidRDefault="00B04D27" w:rsidP="00B04D27">
      <w:r>
        <w:t xml:space="preserve">               </w:t>
      </w:r>
      <w:proofErr w:type="gramStart"/>
      <w:r>
        <w:t>per-stream</w:t>
      </w:r>
      <w:proofErr w:type="gramEnd"/>
      <w:r>
        <w:t xml:space="preserve"> metadata. </w:t>
      </w:r>
      <w:proofErr w:type="gramStart"/>
      <w:r>
        <w:t>stream_spec</w:t>
      </w:r>
      <w:proofErr w:type="gramEnd"/>
      <w:r>
        <w:t xml:space="preserve"> is a stream specifier as described in the Stream specifiers chapter. In an input metadata specifier, the</w:t>
      </w:r>
    </w:p>
    <w:p w:rsidR="00B04D27" w:rsidRDefault="00B04D27" w:rsidP="00B04D27">
      <w:r>
        <w:lastRenderedPageBreak/>
        <w:t xml:space="preserve">               </w:t>
      </w:r>
      <w:proofErr w:type="gramStart"/>
      <w:r>
        <w:t>first</w:t>
      </w:r>
      <w:proofErr w:type="gramEnd"/>
      <w:r>
        <w:t xml:space="preserve"> matching stream is copied from. In an output metadata specifier, all matching streams are copied to.</w:t>
      </w:r>
    </w:p>
    <w:p w:rsidR="00B04D27" w:rsidRDefault="00B04D27" w:rsidP="00B04D27">
      <w:pPr>
        <w:rPr>
          <w:rFonts w:hint="eastAsia"/>
        </w:rPr>
      </w:pPr>
      <w:r>
        <w:rPr>
          <w:rFonts w:hint="eastAsia"/>
        </w:rPr>
        <w:t xml:space="preserve">                </w:t>
      </w:r>
      <w:r>
        <w:rPr>
          <w:rFonts w:hint="eastAsia"/>
        </w:rPr>
        <w:t>流</w:t>
      </w:r>
      <w:r>
        <w:rPr>
          <w:rFonts w:hint="eastAsia"/>
        </w:rPr>
        <w:t>metadata</w:t>
      </w:r>
      <w:r>
        <w:rPr>
          <w:rFonts w:hint="eastAsia"/>
        </w:rPr>
        <w:t>。</w:t>
      </w:r>
      <w:r>
        <w:rPr>
          <w:rFonts w:hint="eastAsia"/>
        </w:rPr>
        <w:t>stream_spec</w:t>
      </w:r>
      <w:r>
        <w:rPr>
          <w:rFonts w:hint="eastAsia"/>
        </w:rPr>
        <w:t>是流描述符中所讲的流描述符。在输入</w:t>
      </w:r>
      <w:r>
        <w:rPr>
          <w:rFonts w:hint="eastAsia"/>
        </w:rPr>
        <w:t>metadata</w:t>
      </w:r>
      <w:r>
        <w:rPr>
          <w:rFonts w:hint="eastAsia"/>
        </w:rPr>
        <w:t>描述符中，第一个匹配的流将被拷贝。在输出</w:t>
      </w:r>
      <w:r>
        <w:rPr>
          <w:rFonts w:hint="eastAsia"/>
        </w:rPr>
        <w:t>metadata</w:t>
      </w:r>
      <w:r>
        <w:rPr>
          <w:rFonts w:hint="eastAsia"/>
        </w:rPr>
        <w:t>描述符中，所有匹配的流将获得拷贝。</w:t>
      </w:r>
    </w:p>
    <w:p w:rsidR="00B04D27" w:rsidRDefault="00B04D27" w:rsidP="00B04D27"/>
    <w:p w:rsidR="00B04D27" w:rsidRDefault="00B04D27" w:rsidP="00B04D27">
      <w:r>
        <w:t xml:space="preserve">           </w:t>
      </w:r>
      <w:proofErr w:type="gramStart"/>
      <w:r>
        <w:t>c:</w:t>
      </w:r>
      <w:proofErr w:type="gramEnd"/>
      <w:r>
        <w:t>chapter_index</w:t>
      </w:r>
    </w:p>
    <w:p w:rsidR="00B04D27" w:rsidRDefault="00B04D27" w:rsidP="00B04D27">
      <w:r>
        <w:t xml:space="preserve">               </w:t>
      </w:r>
      <w:proofErr w:type="gramStart"/>
      <w:r>
        <w:t>per-chapter</w:t>
      </w:r>
      <w:proofErr w:type="gramEnd"/>
      <w:r>
        <w:t xml:space="preserve"> metadata. </w:t>
      </w:r>
      <w:proofErr w:type="gramStart"/>
      <w:r>
        <w:t>chapter_index</w:t>
      </w:r>
      <w:proofErr w:type="gramEnd"/>
      <w:r>
        <w:t xml:space="preserve"> is the zero-based chapter index.</w:t>
      </w:r>
    </w:p>
    <w:p w:rsidR="00B04D27" w:rsidRDefault="00B04D27" w:rsidP="00B04D27">
      <w:pPr>
        <w:rPr>
          <w:rFonts w:hint="eastAsia"/>
        </w:rPr>
      </w:pPr>
      <w:r>
        <w:rPr>
          <w:rFonts w:hint="eastAsia"/>
        </w:rPr>
        <w:t xml:space="preserve">                </w:t>
      </w:r>
      <w:r>
        <w:rPr>
          <w:rFonts w:hint="eastAsia"/>
        </w:rPr>
        <w:t>章节</w:t>
      </w:r>
      <w:r>
        <w:rPr>
          <w:rFonts w:hint="eastAsia"/>
        </w:rPr>
        <w:t>metadata</w:t>
      </w:r>
      <w:r>
        <w:rPr>
          <w:rFonts w:hint="eastAsia"/>
        </w:rPr>
        <w:t>。</w:t>
      </w:r>
      <w:r>
        <w:rPr>
          <w:rFonts w:hint="eastAsia"/>
        </w:rPr>
        <w:t>chapter_index</w:t>
      </w:r>
      <w:r>
        <w:rPr>
          <w:rFonts w:hint="eastAsia"/>
        </w:rPr>
        <w:t>是基于</w:t>
      </w:r>
      <w:r>
        <w:rPr>
          <w:rFonts w:hint="eastAsia"/>
        </w:rPr>
        <w:t>0</w:t>
      </w:r>
      <w:r>
        <w:rPr>
          <w:rFonts w:hint="eastAsia"/>
        </w:rPr>
        <w:t>的章节索引。</w:t>
      </w:r>
    </w:p>
    <w:p w:rsidR="00B04D27" w:rsidRDefault="00B04D27" w:rsidP="00B04D27"/>
    <w:p w:rsidR="00B04D27" w:rsidRDefault="00B04D27" w:rsidP="00B04D27">
      <w:r>
        <w:t xml:space="preserve">           </w:t>
      </w:r>
      <w:proofErr w:type="gramStart"/>
      <w:r>
        <w:t>p:</w:t>
      </w:r>
      <w:proofErr w:type="gramEnd"/>
      <w:r>
        <w:t>program_index</w:t>
      </w:r>
    </w:p>
    <w:p w:rsidR="00B04D27" w:rsidRDefault="00B04D27" w:rsidP="00B04D27">
      <w:r>
        <w:t xml:space="preserve">               </w:t>
      </w:r>
      <w:proofErr w:type="gramStart"/>
      <w:r>
        <w:t>per-program</w:t>
      </w:r>
      <w:proofErr w:type="gramEnd"/>
      <w:r>
        <w:t xml:space="preserve"> metadata. </w:t>
      </w:r>
      <w:proofErr w:type="gramStart"/>
      <w:r>
        <w:t>program_index</w:t>
      </w:r>
      <w:proofErr w:type="gramEnd"/>
      <w:r>
        <w:t xml:space="preserve"> is the zero-based program index.</w:t>
      </w:r>
    </w:p>
    <w:p w:rsidR="00B04D27" w:rsidRDefault="00B04D27" w:rsidP="00B04D27">
      <w:pPr>
        <w:rPr>
          <w:rFonts w:hint="eastAsia"/>
        </w:rPr>
      </w:pPr>
      <w:r>
        <w:rPr>
          <w:rFonts w:hint="eastAsia"/>
        </w:rPr>
        <w:t xml:space="preserve">                </w:t>
      </w:r>
      <w:r>
        <w:rPr>
          <w:rFonts w:hint="eastAsia"/>
        </w:rPr>
        <w:t>程序</w:t>
      </w:r>
      <w:r>
        <w:rPr>
          <w:rFonts w:hint="eastAsia"/>
        </w:rPr>
        <w:t>metadata</w:t>
      </w:r>
      <w:r>
        <w:rPr>
          <w:rFonts w:hint="eastAsia"/>
        </w:rPr>
        <w:t>。</w:t>
      </w:r>
      <w:r>
        <w:rPr>
          <w:rFonts w:hint="eastAsia"/>
        </w:rPr>
        <w:t>program_index</w:t>
      </w:r>
      <w:r>
        <w:rPr>
          <w:rFonts w:hint="eastAsia"/>
        </w:rPr>
        <w:t>是基于</w:t>
      </w:r>
      <w:r>
        <w:rPr>
          <w:rFonts w:hint="eastAsia"/>
        </w:rPr>
        <w:t>0</w:t>
      </w:r>
      <w:r>
        <w:rPr>
          <w:rFonts w:hint="eastAsia"/>
        </w:rPr>
        <w:t>的程序索引。</w:t>
      </w:r>
    </w:p>
    <w:p w:rsidR="00B04D27" w:rsidRDefault="00B04D27" w:rsidP="00B04D27"/>
    <w:p w:rsidR="00B04D27" w:rsidRDefault="00B04D27" w:rsidP="00B04D27">
      <w:r>
        <w:t xml:space="preserve">           If metadata specifier is omitted, it defaults to global.</w:t>
      </w:r>
    </w:p>
    <w:p w:rsidR="00B04D27" w:rsidRDefault="00B04D27" w:rsidP="00B04D27">
      <w:pPr>
        <w:rPr>
          <w:rFonts w:hint="eastAsia"/>
        </w:rPr>
      </w:pPr>
      <w:r>
        <w:rPr>
          <w:rFonts w:hint="eastAsia"/>
        </w:rPr>
        <w:t xml:space="preserve">            </w:t>
      </w:r>
      <w:r>
        <w:rPr>
          <w:rFonts w:hint="eastAsia"/>
        </w:rPr>
        <w:t>如果忽略</w:t>
      </w:r>
      <w:r>
        <w:rPr>
          <w:rFonts w:hint="eastAsia"/>
        </w:rPr>
        <w:t>metadata</w:t>
      </w:r>
      <w:r>
        <w:rPr>
          <w:rFonts w:hint="eastAsia"/>
        </w:rPr>
        <w:t>描述符，默认为全局描述符。</w:t>
      </w:r>
    </w:p>
    <w:p w:rsidR="00B04D27" w:rsidRDefault="00B04D27" w:rsidP="00B04D27"/>
    <w:p w:rsidR="00B04D27" w:rsidRDefault="00B04D27" w:rsidP="00B04D27">
      <w:r>
        <w:t xml:space="preserve">           By default, global metadata is copied from the first input </w:t>
      </w:r>
      <w:proofErr w:type="gramStart"/>
      <w:r>
        <w:t>file,</w:t>
      </w:r>
      <w:proofErr w:type="gramEnd"/>
      <w:r>
        <w:t xml:space="preserve"> per-stream and per-chapter metadata is copied along with streams/chapters.</w:t>
      </w:r>
    </w:p>
    <w:p w:rsidR="00B04D27" w:rsidRDefault="00B04D27" w:rsidP="00B04D27">
      <w:r>
        <w:t xml:space="preserve">           These default mappings are disabled by creating any mapping of the relevant type. A negative file index can be used to create a dummy mapping</w:t>
      </w:r>
    </w:p>
    <w:p w:rsidR="00B04D27" w:rsidRDefault="00B04D27" w:rsidP="00B04D27">
      <w:r>
        <w:t xml:space="preserve">           </w:t>
      </w:r>
      <w:proofErr w:type="gramStart"/>
      <w:r>
        <w:t>that</w:t>
      </w:r>
      <w:proofErr w:type="gramEnd"/>
      <w:r>
        <w:t xml:space="preserve"> just disables automatic copying.</w:t>
      </w:r>
    </w:p>
    <w:p w:rsidR="00B04D27" w:rsidRDefault="00B04D27" w:rsidP="00B04D27">
      <w:pPr>
        <w:rPr>
          <w:rFonts w:hint="eastAsia"/>
        </w:rPr>
      </w:pPr>
      <w:r>
        <w:rPr>
          <w:rFonts w:hint="eastAsia"/>
        </w:rPr>
        <w:t xml:space="preserve">            </w:t>
      </w:r>
      <w:r>
        <w:rPr>
          <w:rFonts w:hint="eastAsia"/>
        </w:rPr>
        <w:t>默认情况下，全局</w:t>
      </w:r>
      <w:r>
        <w:rPr>
          <w:rFonts w:hint="eastAsia"/>
        </w:rPr>
        <w:t>metadata</w:t>
      </w:r>
      <w:r>
        <w:rPr>
          <w:rFonts w:hint="eastAsia"/>
        </w:rPr>
        <w:t>从第一个输入文件中拷贝，流</w:t>
      </w:r>
      <w:r>
        <w:rPr>
          <w:rFonts w:hint="eastAsia"/>
        </w:rPr>
        <w:t>metadata</w:t>
      </w:r>
      <w:r>
        <w:rPr>
          <w:rFonts w:hint="eastAsia"/>
        </w:rPr>
        <w:t>和章节</w:t>
      </w:r>
      <w:r>
        <w:rPr>
          <w:rFonts w:hint="eastAsia"/>
        </w:rPr>
        <w:t>metadata</w:t>
      </w:r>
      <w:r>
        <w:rPr>
          <w:rFonts w:hint="eastAsia"/>
        </w:rPr>
        <w:t>随着流</w:t>
      </w:r>
      <w:r>
        <w:rPr>
          <w:rFonts w:hint="eastAsia"/>
        </w:rPr>
        <w:t>/</w:t>
      </w:r>
      <w:r>
        <w:rPr>
          <w:rFonts w:hint="eastAsia"/>
        </w:rPr>
        <w:t>章节一起拷贝。创建相关类型的映射将禁用默认映射。一个负的文件索引将创建一个虚拟映射，这会禁用自动拷贝。</w:t>
      </w:r>
    </w:p>
    <w:p w:rsidR="00B04D27" w:rsidRDefault="00B04D27" w:rsidP="00B04D27"/>
    <w:p w:rsidR="00B04D27" w:rsidRDefault="00B04D27" w:rsidP="00B04D27">
      <w:r>
        <w:t xml:space="preserve">           For example to copy metadata from the first stream of the input file to global metadata of the output file:</w:t>
      </w:r>
    </w:p>
    <w:p w:rsidR="00B04D27" w:rsidRDefault="00B04D27" w:rsidP="00B04D27">
      <w:pPr>
        <w:rPr>
          <w:rFonts w:hint="eastAsia"/>
        </w:rPr>
      </w:pPr>
      <w:r>
        <w:rPr>
          <w:rFonts w:hint="eastAsia"/>
        </w:rPr>
        <w:t xml:space="preserve">            </w:t>
      </w:r>
      <w:r>
        <w:rPr>
          <w:rFonts w:hint="eastAsia"/>
        </w:rPr>
        <w:t>例如，将输入文件的第一个流的</w:t>
      </w:r>
      <w:r>
        <w:rPr>
          <w:rFonts w:hint="eastAsia"/>
        </w:rPr>
        <w:t>metadata</w:t>
      </w:r>
      <w:r>
        <w:rPr>
          <w:rFonts w:hint="eastAsia"/>
        </w:rPr>
        <w:t>拷贝到输出文件中的全局</w:t>
      </w:r>
      <w:r>
        <w:rPr>
          <w:rFonts w:hint="eastAsia"/>
        </w:rPr>
        <w:t>metadata</w:t>
      </w:r>
      <w:r>
        <w:rPr>
          <w:rFonts w:hint="eastAsia"/>
        </w:rPr>
        <w:t>：</w:t>
      </w:r>
    </w:p>
    <w:p w:rsidR="00B04D27" w:rsidRDefault="00B04D27" w:rsidP="00B04D27"/>
    <w:p w:rsidR="00B04D27" w:rsidRDefault="00B04D27" w:rsidP="00B04D27">
      <w:r>
        <w:t xml:space="preserve">                   </w:t>
      </w:r>
      <w:proofErr w:type="gramStart"/>
      <w:r>
        <w:t>ffmpeg</w:t>
      </w:r>
      <w:proofErr w:type="gramEnd"/>
      <w:r>
        <w:t xml:space="preserve"> -i in.ogg -map_metadata 0:s:0 out.mp3</w:t>
      </w:r>
    </w:p>
    <w:p w:rsidR="00B04D27" w:rsidRDefault="00B04D27" w:rsidP="00B04D27"/>
    <w:p w:rsidR="00B04D27" w:rsidRDefault="00B04D27" w:rsidP="00B04D27">
      <w:r>
        <w:t xml:space="preserve">           To do the reverse, i.e. copy global metadata to all audio streams:</w:t>
      </w:r>
    </w:p>
    <w:p w:rsidR="00B04D27" w:rsidRDefault="00B04D27" w:rsidP="00B04D27">
      <w:pPr>
        <w:rPr>
          <w:rFonts w:hint="eastAsia"/>
        </w:rPr>
      </w:pPr>
      <w:r>
        <w:rPr>
          <w:rFonts w:hint="eastAsia"/>
        </w:rPr>
        <w:t xml:space="preserve">            </w:t>
      </w:r>
      <w:r>
        <w:rPr>
          <w:rFonts w:hint="eastAsia"/>
        </w:rPr>
        <w:t>拷贝</w:t>
      </w:r>
      <w:proofErr w:type="gramStart"/>
      <w:r>
        <w:rPr>
          <w:rFonts w:hint="eastAsia"/>
        </w:rPr>
        <w:t>全局么他打她</w:t>
      </w:r>
      <w:proofErr w:type="gramEnd"/>
      <w:r>
        <w:rPr>
          <w:rFonts w:hint="eastAsia"/>
        </w:rPr>
        <w:t>到所有音频流：</w:t>
      </w:r>
    </w:p>
    <w:p w:rsidR="00B04D27" w:rsidRDefault="00B04D27" w:rsidP="00B04D27"/>
    <w:p w:rsidR="00B04D27" w:rsidRDefault="00B04D27" w:rsidP="00B04D27">
      <w:r>
        <w:t xml:space="preserve">                   </w:t>
      </w:r>
      <w:proofErr w:type="gramStart"/>
      <w:r>
        <w:t>ffmpeg</w:t>
      </w:r>
      <w:proofErr w:type="gramEnd"/>
      <w:r>
        <w:t xml:space="preserve"> -i in.mkv -map_metadata:s:a 0:g out.mkv</w:t>
      </w:r>
    </w:p>
    <w:p w:rsidR="00B04D27" w:rsidRDefault="00B04D27" w:rsidP="00B04D27"/>
    <w:p w:rsidR="00B04D27" w:rsidRDefault="00B04D27" w:rsidP="00B04D27">
      <w:r>
        <w:t xml:space="preserve">           Note that simple 0 would work as well in this example, since global metadata is assumed by default.</w:t>
      </w:r>
    </w:p>
    <w:p w:rsidR="00B04D27" w:rsidRDefault="00B04D27" w:rsidP="00B04D27">
      <w:pPr>
        <w:rPr>
          <w:rFonts w:hint="eastAsia"/>
        </w:rPr>
      </w:pPr>
      <w:r>
        <w:rPr>
          <w:rFonts w:hint="eastAsia"/>
        </w:rPr>
        <w:t xml:space="preserve">            </w:t>
      </w:r>
      <w:r>
        <w:rPr>
          <w:rFonts w:hint="eastAsia"/>
        </w:rPr>
        <w:t>注意，这个例子中，</w:t>
      </w:r>
      <w:r>
        <w:rPr>
          <w:rFonts w:hint="eastAsia"/>
        </w:rPr>
        <w:t>0</w:t>
      </w:r>
      <w:r>
        <w:rPr>
          <w:rFonts w:hint="eastAsia"/>
        </w:rPr>
        <w:t>也可以实现相同功能，因为默认的类型是全局</w:t>
      </w:r>
      <w:r>
        <w:rPr>
          <w:rFonts w:hint="eastAsia"/>
        </w:rPr>
        <w:t>metadata</w:t>
      </w:r>
      <w:r>
        <w:rPr>
          <w:rFonts w:hint="eastAsia"/>
        </w:rPr>
        <w:t>。</w:t>
      </w:r>
    </w:p>
    <w:p w:rsidR="00B04D27" w:rsidRDefault="00B04D27" w:rsidP="00B04D27"/>
    <w:p w:rsidR="00B04D27" w:rsidRDefault="00B04D27" w:rsidP="00B04D27">
      <w:r>
        <w:t xml:space="preserve">       -map_chapters input_file_index (output)</w:t>
      </w:r>
    </w:p>
    <w:p w:rsidR="00B04D27" w:rsidRDefault="00B04D27" w:rsidP="00B04D27">
      <w:r>
        <w:t xml:space="preserve">           Copy chapters from input file with index input_file_index to the next output file. If no chapter mapping is specified, then chapters are copied</w:t>
      </w:r>
    </w:p>
    <w:p w:rsidR="00B04D27" w:rsidRDefault="00B04D27" w:rsidP="00B04D27">
      <w:r>
        <w:lastRenderedPageBreak/>
        <w:t xml:space="preserve">           </w:t>
      </w:r>
      <w:proofErr w:type="gramStart"/>
      <w:r>
        <w:t>from</w:t>
      </w:r>
      <w:proofErr w:type="gramEnd"/>
      <w:r>
        <w:t xml:space="preserve"> the first input file with at least one chapter. Use a negative file index to disable any chapter copying.</w:t>
      </w:r>
    </w:p>
    <w:p w:rsidR="00B04D27" w:rsidRDefault="00B04D27" w:rsidP="00B04D27">
      <w:pPr>
        <w:rPr>
          <w:rFonts w:hint="eastAsia"/>
        </w:rPr>
      </w:pPr>
      <w:r>
        <w:rPr>
          <w:rFonts w:hint="eastAsia"/>
        </w:rPr>
        <w:t xml:space="preserve">            </w:t>
      </w:r>
      <w:r>
        <w:rPr>
          <w:rFonts w:hint="eastAsia"/>
        </w:rPr>
        <w:t>拷贝索引为</w:t>
      </w:r>
      <w:r>
        <w:rPr>
          <w:rFonts w:hint="eastAsia"/>
        </w:rPr>
        <w:t>input_file_index</w:t>
      </w:r>
      <w:r>
        <w:rPr>
          <w:rFonts w:hint="eastAsia"/>
        </w:rPr>
        <w:t>的输入文件的章节到下一个输出文件。如果没有指定章节索引，那么会从第一个输出文件中拷贝至少一个章节。一个负的文件索引可以禁用任何章节拷贝。</w:t>
      </w:r>
    </w:p>
    <w:p w:rsidR="00B04D27" w:rsidRDefault="00B04D27" w:rsidP="00B04D27"/>
    <w:p w:rsidR="00B04D27" w:rsidRDefault="00B04D27" w:rsidP="00B04D27">
      <w:r>
        <w:t xml:space="preserve">       -benchmark (global)</w:t>
      </w:r>
    </w:p>
    <w:p w:rsidR="00B04D27" w:rsidRDefault="00B04D27" w:rsidP="00B04D27">
      <w:r>
        <w:t xml:space="preserve">           Show benchmarking information at the end of </w:t>
      </w:r>
      <w:proofErr w:type="gramStart"/>
      <w:r>
        <w:t>an encode</w:t>
      </w:r>
      <w:proofErr w:type="gramEnd"/>
      <w:r>
        <w:t xml:space="preserve">.  </w:t>
      </w:r>
      <w:proofErr w:type="gramStart"/>
      <w:r>
        <w:t>Shows CPU time used and maximum memory consumption.</w:t>
      </w:r>
      <w:proofErr w:type="gramEnd"/>
      <w:r>
        <w:t xml:space="preserve">  Maximum memory consumption is not</w:t>
      </w:r>
    </w:p>
    <w:p w:rsidR="00B04D27" w:rsidRDefault="00B04D27" w:rsidP="00B04D27">
      <w:r>
        <w:t xml:space="preserve">           </w:t>
      </w:r>
      <w:proofErr w:type="gramStart"/>
      <w:r>
        <w:t>supported</w:t>
      </w:r>
      <w:proofErr w:type="gramEnd"/>
      <w:r>
        <w:t xml:space="preserve"> on all systems, it will usually display as 0 if not supported.</w:t>
      </w:r>
    </w:p>
    <w:p w:rsidR="00B04D27" w:rsidRDefault="00B04D27" w:rsidP="00B04D27">
      <w:pPr>
        <w:rPr>
          <w:rFonts w:hint="eastAsia"/>
        </w:rPr>
      </w:pPr>
      <w:r>
        <w:rPr>
          <w:rFonts w:hint="eastAsia"/>
        </w:rPr>
        <w:t xml:space="preserve">            </w:t>
      </w:r>
      <w:r>
        <w:rPr>
          <w:rFonts w:hint="eastAsia"/>
        </w:rPr>
        <w:t>在编码结束时显示标记信息。显示</w:t>
      </w:r>
      <w:r>
        <w:rPr>
          <w:rFonts w:hint="eastAsia"/>
        </w:rPr>
        <w:t>CPU</w:t>
      </w:r>
      <w:r>
        <w:rPr>
          <w:rFonts w:hint="eastAsia"/>
        </w:rPr>
        <w:t>使用时间和最大内存消耗。并不是所有系统都支持最大内存消耗，如果不支持，将显示为</w:t>
      </w:r>
      <w:r>
        <w:rPr>
          <w:rFonts w:hint="eastAsia"/>
        </w:rPr>
        <w:t>0.</w:t>
      </w:r>
    </w:p>
    <w:p w:rsidR="00B04D27" w:rsidRDefault="00B04D27" w:rsidP="00B04D27"/>
    <w:p w:rsidR="00B04D27" w:rsidRDefault="00B04D27" w:rsidP="00B04D27">
      <w:r>
        <w:t xml:space="preserve">       -benchmark_all (global)</w:t>
      </w:r>
    </w:p>
    <w:p w:rsidR="00B04D27" w:rsidRDefault="00B04D27" w:rsidP="00B04D27">
      <w:r>
        <w:t xml:space="preserve">           Show benchmarking information during </w:t>
      </w:r>
      <w:proofErr w:type="gramStart"/>
      <w:r>
        <w:t>the encode</w:t>
      </w:r>
      <w:proofErr w:type="gramEnd"/>
      <w:r>
        <w:t>.  Shows CPU time used in various steps (audio/video encode/decode).</w:t>
      </w:r>
    </w:p>
    <w:p w:rsidR="00B04D27" w:rsidRDefault="00B04D27" w:rsidP="00B04D27">
      <w:pPr>
        <w:rPr>
          <w:rFonts w:hint="eastAsia"/>
        </w:rPr>
      </w:pPr>
      <w:r>
        <w:rPr>
          <w:rFonts w:hint="eastAsia"/>
        </w:rPr>
        <w:t xml:space="preserve">            </w:t>
      </w:r>
      <w:r>
        <w:rPr>
          <w:rFonts w:hint="eastAsia"/>
        </w:rPr>
        <w:t>在编码过程中显示标记信息。在各个过程步骤中显示</w:t>
      </w:r>
      <w:r>
        <w:rPr>
          <w:rFonts w:hint="eastAsia"/>
        </w:rPr>
        <w:t>CPU</w:t>
      </w:r>
      <w:r>
        <w:rPr>
          <w:rFonts w:hint="eastAsia"/>
        </w:rPr>
        <w:t>使用时间（音频</w:t>
      </w:r>
      <w:r>
        <w:rPr>
          <w:rFonts w:hint="eastAsia"/>
        </w:rPr>
        <w:t>/</w:t>
      </w:r>
      <w:r>
        <w:rPr>
          <w:rFonts w:hint="eastAsia"/>
        </w:rPr>
        <w:t>视频</w:t>
      </w:r>
      <w:r>
        <w:rPr>
          <w:rFonts w:hint="eastAsia"/>
        </w:rPr>
        <w:t xml:space="preserve"> </w:t>
      </w:r>
      <w:r>
        <w:rPr>
          <w:rFonts w:hint="eastAsia"/>
        </w:rPr>
        <w:t>编码</w:t>
      </w:r>
      <w:r>
        <w:rPr>
          <w:rFonts w:hint="eastAsia"/>
        </w:rPr>
        <w:t>/</w:t>
      </w:r>
      <w:r>
        <w:rPr>
          <w:rFonts w:hint="eastAsia"/>
        </w:rPr>
        <w:t>解码）</w:t>
      </w:r>
    </w:p>
    <w:p w:rsidR="00B04D27" w:rsidRDefault="00B04D27" w:rsidP="00B04D27"/>
    <w:p w:rsidR="00B04D27" w:rsidRDefault="00B04D27" w:rsidP="00B04D27">
      <w:r>
        <w:t xml:space="preserve">       -timelimit duration (global)</w:t>
      </w:r>
    </w:p>
    <w:p w:rsidR="00B04D27" w:rsidRDefault="00B04D27" w:rsidP="00B04D27">
      <w:r>
        <w:t xml:space="preserve">           Exit after ffmpeg has been running for duration seconds.</w:t>
      </w:r>
    </w:p>
    <w:p w:rsidR="00B04D27" w:rsidRDefault="00B04D27" w:rsidP="00B04D27">
      <w:pPr>
        <w:rPr>
          <w:rFonts w:hint="eastAsia"/>
        </w:rPr>
      </w:pPr>
      <w:r>
        <w:rPr>
          <w:rFonts w:hint="eastAsia"/>
        </w:rPr>
        <w:t xml:space="preserve">            </w:t>
      </w:r>
      <w:r>
        <w:rPr>
          <w:rFonts w:hint="eastAsia"/>
        </w:rPr>
        <w:t>当</w:t>
      </w:r>
      <w:r>
        <w:rPr>
          <w:rFonts w:hint="eastAsia"/>
        </w:rPr>
        <w:t>ffmpeg</w:t>
      </w:r>
      <w:r>
        <w:rPr>
          <w:rFonts w:hint="eastAsia"/>
        </w:rPr>
        <w:t>运行了</w:t>
      </w:r>
      <w:r>
        <w:rPr>
          <w:rFonts w:hint="eastAsia"/>
        </w:rPr>
        <w:t>duration</w:t>
      </w:r>
      <w:proofErr w:type="gramStart"/>
      <w:r>
        <w:rPr>
          <w:rFonts w:hint="eastAsia"/>
        </w:rPr>
        <w:t>秒</w:t>
      </w:r>
      <w:proofErr w:type="gramEnd"/>
      <w:r>
        <w:rPr>
          <w:rFonts w:hint="eastAsia"/>
        </w:rPr>
        <w:t>后退出</w:t>
      </w:r>
      <w:r>
        <w:rPr>
          <w:rFonts w:hint="eastAsia"/>
        </w:rPr>
        <w:t>ffmpeg</w:t>
      </w:r>
      <w:r>
        <w:rPr>
          <w:rFonts w:hint="eastAsia"/>
        </w:rPr>
        <w:t>。</w:t>
      </w:r>
    </w:p>
    <w:p w:rsidR="00B04D27" w:rsidRDefault="00B04D27" w:rsidP="00B04D27"/>
    <w:p w:rsidR="00B04D27" w:rsidRDefault="00B04D27" w:rsidP="00B04D27">
      <w:r>
        <w:t xml:space="preserve">       -dump (global)</w:t>
      </w:r>
    </w:p>
    <w:p w:rsidR="00B04D27" w:rsidRDefault="00B04D27" w:rsidP="00B04D27">
      <w:r>
        <w:t xml:space="preserve">           Dump each input packet to stderr.</w:t>
      </w:r>
    </w:p>
    <w:p w:rsidR="00B04D27" w:rsidRDefault="00B04D27" w:rsidP="00B04D27">
      <w:pPr>
        <w:rPr>
          <w:rFonts w:hint="eastAsia"/>
        </w:rPr>
      </w:pPr>
      <w:r>
        <w:rPr>
          <w:rFonts w:hint="eastAsia"/>
        </w:rPr>
        <w:t xml:space="preserve">            </w:t>
      </w:r>
      <w:r>
        <w:rPr>
          <w:rFonts w:hint="eastAsia"/>
        </w:rPr>
        <w:t>将每一个输入包输出到标准错误输出。</w:t>
      </w:r>
    </w:p>
    <w:p w:rsidR="00B04D27" w:rsidRDefault="00B04D27" w:rsidP="00B04D27"/>
    <w:p w:rsidR="00B04D27" w:rsidRDefault="00B04D27" w:rsidP="00B04D27">
      <w:r>
        <w:t xml:space="preserve">       -hex (global)</w:t>
      </w:r>
    </w:p>
    <w:p w:rsidR="00B04D27" w:rsidRDefault="00B04D27" w:rsidP="00B04D27">
      <w:r>
        <w:t xml:space="preserve">           </w:t>
      </w:r>
      <w:proofErr w:type="gramStart"/>
      <w:r>
        <w:t>When dumping packets, also dump the payload.</w:t>
      </w:r>
      <w:proofErr w:type="gramEnd"/>
    </w:p>
    <w:p w:rsidR="00B04D27" w:rsidRDefault="00B04D27" w:rsidP="00B04D27">
      <w:pPr>
        <w:rPr>
          <w:rFonts w:hint="eastAsia"/>
        </w:rPr>
      </w:pPr>
      <w:r>
        <w:rPr>
          <w:rFonts w:hint="eastAsia"/>
        </w:rPr>
        <w:t xml:space="preserve">            </w:t>
      </w:r>
      <w:r>
        <w:rPr>
          <w:rFonts w:hint="eastAsia"/>
        </w:rPr>
        <w:t>输出包时输出负荷情况。</w:t>
      </w:r>
    </w:p>
    <w:p w:rsidR="00B04D27" w:rsidRDefault="00B04D27" w:rsidP="00B04D27"/>
    <w:p w:rsidR="00B04D27" w:rsidRDefault="00B04D27" w:rsidP="00B04D27">
      <w:r>
        <w:t xml:space="preserve">       -re (input)</w:t>
      </w:r>
    </w:p>
    <w:p w:rsidR="00B04D27" w:rsidRDefault="00B04D27" w:rsidP="00B04D27">
      <w:r>
        <w:t xml:space="preserve">           </w:t>
      </w:r>
      <w:proofErr w:type="gramStart"/>
      <w:r>
        <w:t>Read input at native frame rate.</w:t>
      </w:r>
      <w:proofErr w:type="gramEnd"/>
      <w:r>
        <w:t xml:space="preserve"> </w:t>
      </w:r>
      <w:proofErr w:type="gramStart"/>
      <w:r>
        <w:t>Mainly used to simulate a grab device.</w:t>
      </w:r>
      <w:proofErr w:type="gramEnd"/>
      <w:r>
        <w:t xml:space="preserve">  </w:t>
      </w:r>
      <w:proofErr w:type="gramStart"/>
      <w:r>
        <w:t>or</w:t>
      </w:r>
      <w:proofErr w:type="gramEnd"/>
      <w:r>
        <w:t xml:space="preserve"> live input stream (e.g. when reading from a file). Should not be</w:t>
      </w:r>
    </w:p>
    <w:p w:rsidR="00B04D27" w:rsidRDefault="00B04D27" w:rsidP="00B04D27">
      <w:r>
        <w:t xml:space="preserve">           </w:t>
      </w:r>
      <w:proofErr w:type="gramStart"/>
      <w:r>
        <w:t>used</w:t>
      </w:r>
      <w:proofErr w:type="gramEnd"/>
      <w:r>
        <w:t xml:space="preserve"> with actual grab devices or live input streams (where it can cause packet loss).  By default ffmpeg attempts to read the input(s) as fast</w:t>
      </w:r>
    </w:p>
    <w:p w:rsidR="00B04D27" w:rsidRDefault="00B04D27" w:rsidP="00B04D27">
      <w:r>
        <w:t xml:space="preserve">           </w:t>
      </w:r>
      <w:proofErr w:type="gramStart"/>
      <w:r>
        <w:t>as</w:t>
      </w:r>
      <w:proofErr w:type="gramEnd"/>
      <w:r>
        <w:t xml:space="preserve"> possible.  This option will slow down the reading of the input(s) to the native frame rate of the input(s). It is useful for real-time output</w:t>
      </w:r>
    </w:p>
    <w:p w:rsidR="00B04D27" w:rsidRDefault="00B04D27" w:rsidP="00B04D27">
      <w:r>
        <w:t xml:space="preserve">           (</w:t>
      </w:r>
      <w:proofErr w:type="gramStart"/>
      <w:r>
        <w:t>e.g</w:t>
      </w:r>
      <w:proofErr w:type="gramEnd"/>
      <w:r>
        <w:t>. live streaming).</w:t>
      </w:r>
    </w:p>
    <w:p w:rsidR="00B04D27" w:rsidRDefault="00B04D27" w:rsidP="00B04D27">
      <w:pPr>
        <w:rPr>
          <w:rFonts w:hint="eastAsia"/>
        </w:rPr>
      </w:pPr>
      <w:r>
        <w:rPr>
          <w:rFonts w:hint="eastAsia"/>
        </w:rPr>
        <w:t xml:space="preserve">            </w:t>
      </w:r>
      <w:r>
        <w:rPr>
          <w:rFonts w:hint="eastAsia"/>
        </w:rPr>
        <w:t>以本地</w:t>
      </w:r>
      <w:proofErr w:type="gramStart"/>
      <w:r>
        <w:rPr>
          <w:rFonts w:hint="eastAsia"/>
        </w:rPr>
        <w:t>帧率读取</w:t>
      </w:r>
      <w:proofErr w:type="gramEnd"/>
      <w:r>
        <w:rPr>
          <w:rFonts w:hint="eastAsia"/>
        </w:rPr>
        <w:t>输入。主要用来模拟一个输入设备或实时输入流（例如从一个文件中读取）。不能和真实的输入设备或实时输入流一个使用，否则将导致包的丢失。</w:t>
      </w:r>
      <w:r>
        <w:rPr>
          <w:rFonts w:hint="eastAsia"/>
        </w:rPr>
        <w:t>ffmpeg</w:t>
      </w:r>
      <w:r>
        <w:rPr>
          <w:rFonts w:hint="eastAsia"/>
        </w:rPr>
        <w:t>默认是尽可能快地读取输入。这个选项会将读取输入的速度降低到输入的本地帧率，这对实时输出有用（如现场直播）</w:t>
      </w:r>
    </w:p>
    <w:p w:rsidR="00B04D27" w:rsidRDefault="00B04D27" w:rsidP="00B04D27"/>
    <w:p w:rsidR="00B04D27" w:rsidRDefault="00B04D27" w:rsidP="00B04D27">
      <w:r>
        <w:lastRenderedPageBreak/>
        <w:t xml:space="preserve">       -loop_input</w:t>
      </w:r>
    </w:p>
    <w:p w:rsidR="00B04D27" w:rsidRDefault="00B04D27" w:rsidP="00B04D27">
      <w:r>
        <w:t xml:space="preserve">           Loop over the input stream. Currently it works only for image streams. This option is used for automatic FFserver testing.  This option is</w:t>
      </w:r>
    </w:p>
    <w:p w:rsidR="00B04D27" w:rsidRDefault="00B04D27" w:rsidP="00B04D27">
      <w:r>
        <w:t xml:space="preserve">           </w:t>
      </w:r>
      <w:proofErr w:type="gramStart"/>
      <w:r>
        <w:t>deprecated</w:t>
      </w:r>
      <w:proofErr w:type="gramEnd"/>
      <w:r>
        <w:t>, use -loop 1.</w:t>
      </w:r>
    </w:p>
    <w:p w:rsidR="00B04D27" w:rsidRDefault="00B04D27" w:rsidP="00B04D27">
      <w:pPr>
        <w:rPr>
          <w:rFonts w:hint="eastAsia"/>
        </w:rPr>
      </w:pPr>
      <w:r>
        <w:rPr>
          <w:rFonts w:hint="eastAsia"/>
        </w:rPr>
        <w:t xml:space="preserve">            </w:t>
      </w:r>
      <w:r>
        <w:rPr>
          <w:rFonts w:hint="eastAsia"/>
        </w:rPr>
        <w:t>遍历输入流。目前仅对图片流有效。这个选项用于</w:t>
      </w:r>
      <w:r>
        <w:rPr>
          <w:rFonts w:hint="eastAsia"/>
        </w:rPr>
        <w:t>FFserver</w:t>
      </w:r>
      <w:r>
        <w:rPr>
          <w:rFonts w:hint="eastAsia"/>
        </w:rPr>
        <w:t>自动测试。该选项已被弃用，请使用</w:t>
      </w:r>
      <w:r>
        <w:rPr>
          <w:rFonts w:hint="eastAsia"/>
        </w:rPr>
        <w:t>-loop</w:t>
      </w:r>
    </w:p>
    <w:p w:rsidR="00B04D27" w:rsidRDefault="00B04D27" w:rsidP="00B04D27">
      <w:pPr>
        <w:rPr>
          <w:rFonts w:hint="eastAsia"/>
        </w:rPr>
      </w:pPr>
      <w:r>
        <w:rPr>
          <w:rFonts w:hint="eastAsia"/>
        </w:rPr>
        <w:t>l</w:t>
      </w:r>
      <w:r>
        <w:rPr>
          <w:rFonts w:hint="eastAsia"/>
        </w:rPr>
        <w:t>。</w:t>
      </w:r>
    </w:p>
    <w:p w:rsidR="00B04D27" w:rsidRDefault="00B04D27" w:rsidP="00B04D27"/>
    <w:p w:rsidR="00B04D27" w:rsidRDefault="00B04D27" w:rsidP="00B04D27">
      <w:r>
        <w:t xml:space="preserve">       -loop_output number_of_times</w:t>
      </w:r>
    </w:p>
    <w:p w:rsidR="00B04D27" w:rsidRDefault="00B04D27" w:rsidP="00B04D27">
      <w:r>
        <w:t xml:space="preserve">           Repeatedly loop output for formats that support looping such as animated GIF (0 will loop the output infinitely).  This option is deprecated,</w:t>
      </w:r>
    </w:p>
    <w:p w:rsidR="00B04D27" w:rsidRDefault="00B04D27" w:rsidP="00B04D27">
      <w:r>
        <w:t xml:space="preserve">           </w:t>
      </w:r>
      <w:proofErr w:type="gramStart"/>
      <w:r>
        <w:t>use</w:t>
      </w:r>
      <w:proofErr w:type="gramEnd"/>
      <w:r>
        <w:t xml:space="preserve"> -loop.</w:t>
      </w:r>
    </w:p>
    <w:p w:rsidR="00B04D27" w:rsidRDefault="00B04D27" w:rsidP="00B04D27">
      <w:pPr>
        <w:rPr>
          <w:rFonts w:hint="eastAsia"/>
        </w:rPr>
      </w:pPr>
      <w:r>
        <w:rPr>
          <w:rFonts w:hint="eastAsia"/>
        </w:rPr>
        <w:t xml:space="preserve">            </w:t>
      </w:r>
      <w:r>
        <w:rPr>
          <w:rFonts w:hint="eastAsia"/>
        </w:rPr>
        <w:t>反复循环输出支持循环的格式，如动画</w:t>
      </w:r>
      <w:r>
        <w:rPr>
          <w:rFonts w:hint="eastAsia"/>
        </w:rPr>
        <w:t>GIF</w:t>
      </w:r>
      <w:r>
        <w:rPr>
          <w:rFonts w:hint="eastAsia"/>
        </w:rPr>
        <w:t>（</w:t>
      </w:r>
      <w:r>
        <w:rPr>
          <w:rFonts w:hint="eastAsia"/>
        </w:rPr>
        <w:t>0</w:t>
      </w:r>
      <w:r>
        <w:rPr>
          <w:rFonts w:hint="eastAsia"/>
        </w:rPr>
        <w:t>表示无限循环输出），该选项已被弃用，请使用</w:t>
      </w:r>
      <w:r>
        <w:rPr>
          <w:rFonts w:hint="eastAsia"/>
        </w:rPr>
        <w:t>-loop</w:t>
      </w:r>
      <w:r>
        <w:rPr>
          <w:rFonts w:hint="eastAsia"/>
        </w:rPr>
        <w:t>。</w:t>
      </w:r>
    </w:p>
    <w:p w:rsidR="00B04D27" w:rsidRDefault="00B04D27" w:rsidP="00B04D27"/>
    <w:p w:rsidR="00B04D27" w:rsidRDefault="00B04D27" w:rsidP="00B04D27">
      <w:r>
        <w:t xml:space="preserve">       -vsync parameter</w:t>
      </w:r>
    </w:p>
    <w:p w:rsidR="00B04D27" w:rsidRDefault="00B04D27" w:rsidP="00B04D27">
      <w:r>
        <w:t xml:space="preserve">           </w:t>
      </w:r>
      <w:proofErr w:type="gramStart"/>
      <w:r>
        <w:t>Video sync method.</w:t>
      </w:r>
      <w:proofErr w:type="gramEnd"/>
      <w:r>
        <w:t xml:space="preserve">  For compatibility reasons old values can be specified as numbers.  Newly added values will have to be specified as strings</w:t>
      </w:r>
    </w:p>
    <w:p w:rsidR="00B04D27" w:rsidRDefault="00B04D27" w:rsidP="00B04D27">
      <w:r>
        <w:t xml:space="preserve">           </w:t>
      </w:r>
      <w:proofErr w:type="gramStart"/>
      <w:r>
        <w:t>always</w:t>
      </w:r>
      <w:proofErr w:type="gramEnd"/>
      <w:r>
        <w:t>.</w:t>
      </w:r>
    </w:p>
    <w:p w:rsidR="00B04D27" w:rsidRDefault="00B04D27" w:rsidP="00B04D27">
      <w:pPr>
        <w:rPr>
          <w:rFonts w:hint="eastAsia"/>
        </w:rPr>
      </w:pPr>
      <w:r>
        <w:rPr>
          <w:rFonts w:hint="eastAsia"/>
        </w:rPr>
        <w:t xml:space="preserve">            </w:t>
      </w:r>
      <w:r>
        <w:rPr>
          <w:rFonts w:hint="eastAsia"/>
        </w:rPr>
        <w:t>视频同步方法。处于兼容性的考虑，旧的值可以指定为数字。新的</w:t>
      </w:r>
      <w:proofErr w:type="gramStart"/>
      <w:r>
        <w:rPr>
          <w:rFonts w:hint="eastAsia"/>
        </w:rPr>
        <w:t>值必须</w:t>
      </w:r>
      <w:proofErr w:type="gramEnd"/>
      <w:r>
        <w:rPr>
          <w:rFonts w:hint="eastAsia"/>
        </w:rPr>
        <w:t>总是指定为字符串。</w:t>
      </w:r>
    </w:p>
    <w:p w:rsidR="00B04D27" w:rsidRDefault="00B04D27" w:rsidP="00B04D27"/>
    <w:p w:rsidR="00B04D27" w:rsidRDefault="00B04D27" w:rsidP="00B04D27">
      <w:r>
        <w:t xml:space="preserve">           0, passthrough</w:t>
      </w:r>
    </w:p>
    <w:p w:rsidR="00B04D27" w:rsidRDefault="00B04D27" w:rsidP="00B04D27">
      <w:r>
        <w:t xml:space="preserve">               Each frame is passed with its timestamp from the demuxer to the muxer.</w:t>
      </w:r>
    </w:p>
    <w:p w:rsidR="00B04D27" w:rsidRDefault="00B04D27" w:rsidP="00B04D27">
      <w:pPr>
        <w:rPr>
          <w:rFonts w:hint="eastAsia"/>
        </w:rPr>
      </w:pPr>
      <w:r>
        <w:rPr>
          <w:rFonts w:hint="eastAsia"/>
        </w:rPr>
        <w:t xml:space="preserve">                </w:t>
      </w:r>
      <w:r>
        <w:rPr>
          <w:rFonts w:hint="eastAsia"/>
        </w:rPr>
        <w:t>每一帧都是和它的时间</w:t>
      </w:r>
      <w:proofErr w:type="gramStart"/>
      <w:r>
        <w:rPr>
          <w:rFonts w:hint="eastAsia"/>
        </w:rPr>
        <w:t>戳一起</w:t>
      </w:r>
      <w:proofErr w:type="gramEnd"/>
      <w:r>
        <w:rPr>
          <w:rFonts w:hint="eastAsia"/>
        </w:rPr>
        <w:t>从解复用器传给复用器。</w:t>
      </w:r>
    </w:p>
    <w:p w:rsidR="00B04D27" w:rsidRDefault="00B04D27" w:rsidP="00B04D27"/>
    <w:p w:rsidR="00B04D27" w:rsidRDefault="00B04D27" w:rsidP="00B04D27">
      <w:r>
        <w:t xml:space="preserve">           1, cfr</w:t>
      </w:r>
    </w:p>
    <w:p w:rsidR="00B04D27" w:rsidRDefault="00B04D27" w:rsidP="00B04D27">
      <w:r>
        <w:t xml:space="preserve">               Frames will be duplicated and dropped to achieve exactly the requested constant frame rate.</w:t>
      </w:r>
    </w:p>
    <w:p w:rsidR="00B04D27" w:rsidRDefault="00B04D27" w:rsidP="00B04D27">
      <w:pPr>
        <w:rPr>
          <w:rFonts w:hint="eastAsia"/>
        </w:rPr>
      </w:pPr>
      <w:r>
        <w:rPr>
          <w:rFonts w:hint="eastAsia"/>
        </w:rPr>
        <w:t xml:space="preserve">                </w:t>
      </w:r>
      <w:proofErr w:type="gramStart"/>
      <w:r>
        <w:rPr>
          <w:rFonts w:hint="eastAsia"/>
        </w:rPr>
        <w:t>帧将被</w:t>
      </w:r>
      <w:proofErr w:type="gramEnd"/>
      <w:r>
        <w:rPr>
          <w:rFonts w:hint="eastAsia"/>
        </w:rPr>
        <w:t>重复并丢弃，以达到要求的帧率。</w:t>
      </w:r>
    </w:p>
    <w:p w:rsidR="00B04D27" w:rsidRDefault="00B04D27" w:rsidP="00B04D27"/>
    <w:p w:rsidR="00B04D27" w:rsidRDefault="00B04D27" w:rsidP="00B04D27">
      <w:r>
        <w:t xml:space="preserve">           2, </w:t>
      </w:r>
      <w:proofErr w:type="gramStart"/>
      <w:r>
        <w:t>vfr</w:t>
      </w:r>
      <w:proofErr w:type="gramEnd"/>
    </w:p>
    <w:p w:rsidR="00B04D27" w:rsidRDefault="00B04D27" w:rsidP="00B04D27">
      <w:r>
        <w:t xml:space="preserve">               Frames are passed through with their timestamp or dropped so as to prevent 2 frames from having the same timestamp.</w:t>
      </w:r>
    </w:p>
    <w:p w:rsidR="00B04D27" w:rsidRDefault="00B04D27" w:rsidP="00B04D27">
      <w:pPr>
        <w:rPr>
          <w:rFonts w:hint="eastAsia"/>
        </w:rPr>
      </w:pPr>
      <w:r>
        <w:rPr>
          <w:rFonts w:hint="eastAsia"/>
        </w:rPr>
        <w:t xml:space="preserve">                </w:t>
      </w:r>
      <w:proofErr w:type="gramStart"/>
      <w:r>
        <w:rPr>
          <w:rFonts w:hint="eastAsia"/>
        </w:rPr>
        <w:t>帧将被带着</w:t>
      </w:r>
      <w:proofErr w:type="gramEnd"/>
      <w:r>
        <w:rPr>
          <w:rFonts w:hint="eastAsia"/>
        </w:rPr>
        <w:t>时间</w:t>
      </w:r>
      <w:proofErr w:type="gramStart"/>
      <w:r>
        <w:rPr>
          <w:rFonts w:hint="eastAsia"/>
        </w:rPr>
        <w:t>戳一起</w:t>
      </w:r>
      <w:proofErr w:type="gramEnd"/>
      <w:r>
        <w:rPr>
          <w:rFonts w:hint="eastAsia"/>
        </w:rPr>
        <w:t>传送或者丢弃，以避免两个帧有相同的时间戳。</w:t>
      </w:r>
    </w:p>
    <w:p w:rsidR="00B04D27" w:rsidRDefault="00B04D27" w:rsidP="00B04D27"/>
    <w:p w:rsidR="00B04D27" w:rsidRDefault="00B04D27" w:rsidP="00B04D27">
      <w:r>
        <w:t xml:space="preserve">           </w:t>
      </w:r>
      <w:proofErr w:type="gramStart"/>
      <w:r>
        <w:t>drop</w:t>
      </w:r>
      <w:proofErr w:type="gramEnd"/>
    </w:p>
    <w:p w:rsidR="00B04D27" w:rsidRDefault="00B04D27" w:rsidP="00B04D27">
      <w:r>
        <w:t xml:space="preserve">               As passthrough but destroys all timestamps, making the muxer generate fresh timestamps based on frame-rate.</w:t>
      </w:r>
    </w:p>
    <w:p w:rsidR="00B04D27" w:rsidRDefault="00B04D27" w:rsidP="00B04D27">
      <w:pPr>
        <w:rPr>
          <w:rFonts w:hint="eastAsia"/>
        </w:rPr>
      </w:pPr>
      <w:r>
        <w:rPr>
          <w:rFonts w:hint="eastAsia"/>
        </w:rPr>
        <w:t xml:space="preserve">                </w:t>
      </w:r>
      <w:r>
        <w:rPr>
          <w:rFonts w:hint="eastAsia"/>
        </w:rPr>
        <w:t>传送但破坏所有时间戳，使得复用器可以基于</w:t>
      </w:r>
      <w:proofErr w:type="gramStart"/>
      <w:r>
        <w:rPr>
          <w:rFonts w:hint="eastAsia"/>
        </w:rPr>
        <w:t>帧率产生</w:t>
      </w:r>
      <w:proofErr w:type="gramEnd"/>
      <w:r>
        <w:rPr>
          <w:rFonts w:hint="eastAsia"/>
        </w:rPr>
        <w:t>新的时间戳。</w:t>
      </w:r>
    </w:p>
    <w:p w:rsidR="00B04D27" w:rsidRDefault="00B04D27" w:rsidP="00B04D27"/>
    <w:p w:rsidR="00B04D27" w:rsidRDefault="00B04D27" w:rsidP="00B04D27">
      <w:r>
        <w:t xml:space="preserve">           -1, auto</w:t>
      </w:r>
    </w:p>
    <w:p w:rsidR="00B04D27" w:rsidRDefault="00B04D27" w:rsidP="00B04D27">
      <w:r>
        <w:t xml:space="preserve">               </w:t>
      </w:r>
      <w:proofErr w:type="gramStart"/>
      <w:r>
        <w:t>Chooses between 1 and 2 depending on muxer capabilities.</w:t>
      </w:r>
      <w:proofErr w:type="gramEnd"/>
      <w:r>
        <w:t xml:space="preserve"> This is the default method.</w:t>
      </w:r>
    </w:p>
    <w:p w:rsidR="00B04D27" w:rsidRDefault="00B04D27" w:rsidP="00B04D27">
      <w:pPr>
        <w:rPr>
          <w:rFonts w:hint="eastAsia"/>
        </w:rPr>
      </w:pPr>
      <w:r>
        <w:rPr>
          <w:rFonts w:hint="eastAsia"/>
        </w:rPr>
        <w:lastRenderedPageBreak/>
        <w:t xml:space="preserve">                </w:t>
      </w:r>
      <w:r>
        <w:rPr>
          <w:rFonts w:hint="eastAsia"/>
        </w:rPr>
        <w:t>基于复用器性能在</w:t>
      </w:r>
      <w:r>
        <w:rPr>
          <w:rFonts w:hint="eastAsia"/>
        </w:rPr>
        <w:t>1</w:t>
      </w:r>
      <w:r>
        <w:rPr>
          <w:rFonts w:hint="eastAsia"/>
        </w:rPr>
        <w:t>和</w:t>
      </w:r>
      <w:r>
        <w:rPr>
          <w:rFonts w:hint="eastAsia"/>
        </w:rPr>
        <w:t>2</w:t>
      </w:r>
      <w:r>
        <w:rPr>
          <w:rFonts w:hint="eastAsia"/>
        </w:rPr>
        <w:t>之间选择，这是默认方法。</w:t>
      </w:r>
    </w:p>
    <w:p w:rsidR="00B04D27" w:rsidRDefault="00B04D27" w:rsidP="00B04D27"/>
    <w:p w:rsidR="00B04D27" w:rsidRDefault="00B04D27" w:rsidP="00B04D27">
      <w:r>
        <w:t xml:space="preserve">           Note that the timestamps may be further modified by the muxer, after this.  For example, in the case that the format option avoid_negative_ts is</w:t>
      </w:r>
    </w:p>
    <w:p w:rsidR="00B04D27" w:rsidRDefault="00B04D27" w:rsidP="00B04D27">
      <w:r>
        <w:t xml:space="preserve">           </w:t>
      </w:r>
      <w:proofErr w:type="gramStart"/>
      <w:r>
        <w:t>enabled</w:t>
      </w:r>
      <w:proofErr w:type="gramEnd"/>
      <w:r>
        <w:t>.</w:t>
      </w:r>
    </w:p>
    <w:p w:rsidR="00B04D27" w:rsidRDefault="00B04D27" w:rsidP="00B04D27">
      <w:pPr>
        <w:rPr>
          <w:rFonts w:hint="eastAsia"/>
        </w:rPr>
      </w:pPr>
      <w:r>
        <w:rPr>
          <w:rFonts w:hint="eastAsia"/>
        </w:rPr>
        <w:t xml:space="preserve">            </w:t>
      </w:r>
      <w:r>
        <w:rPr>
          <w:rFonts w:hint="eastAsia"/>
        </w:rPr>
        <w:t>注意，经过这个处理，时间</w:t>
      </w:r>
      <w:proofErr w:type="gramStart"/>
      <w:r>
        <w:rPr>
          <w:rFonts w:hint="eastAsia"/>
        </w:rPr>
        <w:t>戳可能</w:t>
      </w:r>
      <w:proofErr w:type="gramEnd"/>
      <w:r>
        <w:rPr>
          <w:rFonts w:hint="eastAsia"/>
        </w:rPr>
        <w:t>会被复用器改变。例如，</w:t>
      </w:r>
      <w:r>
        <w:rPr>
          <w:rFonts w:hint="eastAsia"/>
        </w:rPr>
        <w:t>avoid_negative_ts</w:t>
      </w:r>
      <w:r>
        <w:rPr>
          <w:rFonts w:hint="eastAsia"/>
        </w:rPr>
        <w:t>被使能的时候。</w:t>
      </w:r>
    </w:p>
    <w:p w:rsidR="00B04D27" w:rsidRDefault="00B04D27" w:rsidP="00B04D27"/>
    <w:p w:rsidR="00B04D27" w:rsidRDefault="00B04D27" w:rsidP="00B04D27">
      <w:r>
        <w:t xml:space="preserve">           With -map you can select from which stream the timestamps should be taken. You can leave either video or audio unchanged and sync the remaining</w:t>
      </w:r>
    </w:p>
    <w:p w:rsidR="00B04D27" w:rsidRDefault="00B04D27" w:rsidP="00B04D27">
      <w:r>
        <w:t xml:space="preserve">           </w:t>
      </w:r>
      <w:proofErr w:type="gramStart"/>
      <w:r>
        <w:t>stream(s)</w:t>
      </w:r>
      <w:proofErr w:type="gramEnd"/>
      <w:r>
        <w:t xml:space="preserve"> to the unchanged one.</w:t>
      </w:r>
    </w:p>
    <w:p w:rsidR="00B04D27" w:rsidRDefault="00B04D27" w:rsidP="00B04D27">
      <w:pPr>
        <w:rPr>
          <w:rFonts w:hint="eastAsia"/>
        </w:rPr>
      </w:pPr>
      <w:r>
        <w:rPr>
          <w:rFonts w:hint="eastAsia"/>
        </w:rPr>
        <w:t xml:space="preserve">            </w:t>
      </w:r>
      <w:r>
        <w:rPr>
          <w:rFonts w:hint="eastAsia"/>
        </w:rPr>
        <w:t>通过</w:t>
      </w:r>
      <w:r>
        <w:rPr>
          <w:rFonts w:hint="eastAsia"/>
        </w:rPr>
        <w:t>-map</w:t>
      </w:r>
      <w:r>
        <w:rPr>
          <w:rFonts w:hint="eastAsia"/>
        </w:rPr>
        <w:t>选项，你可能选择从哪一个流获取时间戳。你可能使视频或音频保持不变，然后使其它的流与之同步。</w:t>
      </w:r>
    </w:p>
    <w:p w:rsidR="00B04D27" w:rsidRDefault="00B04D27" w:rsidP="00B04D27"/>
    <w:p w:rsidR="00B04D27" w:rsidRDefault="00B04D27" w:rsidP="00B04D27">
      <w:r>
        <w:t xml:space="preserve">       -async samples_per_second</w:t>
      </w:r>
    </w:p>
    <w:p w:rsidR="00B04D27" w:rsidRDefault="00B04D27" w:rsidP="00B04D27">
      <w:r>
        <w:t xml:space="preserve">           </w:t>
      </w:r>
      <w:proofErr w:type="gramStart"/>
      <w:r>
        <w:t>Audio sync method.</w:t>
      </w:r>
      <w:proofErr w:type="gramEnd"/>
      <w:r>
        <w:t xml:space="preserve"> "Stretches/squeezes" the audio stream to match the timestamps, the parameter is the maximum samples per second by which the</w:t>
      </w:r>
    </w:p>
    <w:p w:rsidR="00B04D27" w:rsidRDefault="00B04D27" w:rsidP="00B04D27">
      <w:r>
        <w:t xml:space="preserve">           </w:t>
      </w:r>
      <w:proofErr w:type="gramStart"/>
      <w:r>
        <w:t>audio</w:t>
      </w:r>
      <w:proofErr w:type="gramEnd"/>
      <w:r>
        <w:t xml:space="preserve"> is changed.  -async 1 is a special case where only the start of the audio stream is corrected without any later correction.</w:t>
      </w:r>
    </w:p>
    <w:p w:rsidR="00B04D27" w:rsidRDefault="00B04D27" w:rsidP="00B04D27">
      <w:pPr>
        <w:rPr>
          <w:rFonts w:hint="eastAsia"/>
        </w:rPr>
      </w:pPr>
      <w:r>
        <w:rPr>
          <w:rFonts w:hint="eastAsia"/>
        </w:rPr>
        <w:t xml:space="preserve">            </w:t>
      </w:r>
      <w:r>
        <w:rPr>
          <w:rFonts w:hint="eastAsia"/>
        </w:rPr>
        <w:t>音频同步方法。“伸展</w:t>
      </w:r>
      <w:r>
        <w:rPr>
          <w:rFonts w:hint="eastAsia"/>
        </w:rPr>
        <w:t>/</w:t>
      </w:r>
      <w:r>
        <w:rPr>
          <w:rFonts w:hint="eastAsia"/>
        </w:rPr>
        <w:t>压缩”音频流来匹配时间戳，参数是音频在</w:t>
      </w:r>
      <w:r>
        <w:rPr>
          <w:rFonts w:hint="eastAsia"/>
        </w:rPr>
        <w:t>1</w:t>
      </w:r>
      <w:r>
        <w:rPr>
          <w:rFonts w:hint="eastAsia"/>
        </w:rPr>
        <w:t>秒内改变的最大采样数。</w:t>
      </w:r>
      <w:r>
        <w:rPr>
          <w:rFonts w:hint="eastAsia"/>
        </w:rPr>
        <w:t>-async 1</w:t>
      </w:r>
      <w:r>
        <w:rPr>
          <w:rFonts w:hint="eastAsia"/>
        </w:rPr>
        <w:t>是一个特殊情况，之用音频开始的地方会修正，其它地方不会。</w:t>
      </w:r>
    </w:p>
    <w:p w:rsidR="00B04D27" w:rsidRDefault="00B04D27" w:rsidP="00B04D27"/>
    <w:p w:rsidR="00B04D27" w:rsidRDefault="00B04D27" w:rsidP="00B04D27">
      <w:r>
        <w:t xml:space="preserve">           Note that the timestamps may be further modified by the muxer, after this.  For example, in the case that the format option avoid_negative_ts is</w:t>
      </w:r>
    </w:p>
    <w:p w:rsidR="00B04D27" w:rsidRDefault="00B04D27" w:rsidP="00B04D27">
      <w:r>
        <w:t xml:space="preserve">           </w:t>
      </w:r>
      <w:proofErr w:type="gramStart"/>
      <w:r>
        <w:t>enabled</w:t>
      </w:r>
      <w:proofErr w:type="gramEnd"/>
      <w:r>
        <w:t>.</w:t>
      </w:r>
    </w:p>
    <w:p w:rsidR="00B04D27" w:rsidRDefault="00B04D27" w:rsidP="00B04D27">
      <w:pPr>
        <w:rPr>
          <w:rFonts w:hint="eastAsia"/>
        </w:rPr>
      </w:pPr>
      <w:r>
        <w:rPr>
          <w:rFonts w:hint="eastAsia"/>
        </w:rPr>
        <w:t xml:space="preserve">            </w:t>
      </w:r>
      <w:r>
        <w:rPr>
          <w:rFonts w:hint="eastAsia"/>
        </w:rPr>
        <w:t>注意，在这个处理之后，时间</w:t>
      </w:r>
      <w:proofErr w:type="gramStart"/>
      <w:r>
        <w:rPr>
          <w:rFonts w:hint="eastAsia"/>
        </w:rPr>
        <w:t>戳可能</w:t>
      </w:r>
      <w:proofErr w:type="gramEnd"/>
      <w:r>
        <w:rPr>
          <w:rFonts w:hint="eastAsia"/>
        </w:rPr>
        <w:t>会被复用器改变。例如，</w:t>
      </w:r>
      <w:r>
        <w:rPr>
          <w:rFonts w:hint="eastAsia"/>
        </w:rPr>
        <w:t>avoid_negative_ts</w:t>
      </w:r>
      <w:r>
        <w:rPr>
          <w:rFonts w:hint="eastAsia"/>
        </w:rPr>
        <w:t>被使能的时候。</w:t>
      </w:r>
    </w:p>
    <w:p w:rsidR="00B04D27" w:rsidRDefault="00B04D27" w:rsidP="00B04D27"/>
    <w:p w:rsidR="00B04D27" w:rsidRDefault="00B04D27" w:rsidP="00B04D27">
      <w:r>
        <w:t xml:space="preserve">           This option has been deprecated. Use the "aresample" audio filter instead.</w:t>
      </w:r>
    </w:p>
    <w:p w:rsidR="00B04D27" w:rsidRDefault="00B04D27" w:rsidP="00B04D27">
      <w:pPr>
        <w:rPr>
          <w:rFonts w:hint="eastAsia"/>
        </w:rPr>
      </w:pPr>
      <w:r>
        <w:rPr>
          <w:rFonts w:hint="eastAsia"/>
        </w:rPr>
        <w:t xml:space="preserve">            </w:t>
      </w:r>
      <w:r>
        <w:rPr>
          <w:rFonts w:hint="eastAsia"/>
        </w:rPr>
        <w:t>该选项已经被弃用，请使用“</w:t>
      </w:r>
      <w:r>
        <w:rPr>
          <w:rFonts w:hint="eastAsia"/>
        </w:rPr>
        <w:t>aresample</w:t>
      </w:r>
      <w:r>
        <w:rPr>
          <w:rFonts w:hint="eastAsia"/>
        </w:rPr>
        <w:t>”音频滤波器。</w:t>
      </w:r>
    </w:p>
    <w:p w:rsidR="00B04D27" w:rsidRDefault="00B04D27" w:rsidP="00B04D27"/>
    <w:p w:rsidR="00B04D27" w:rsidRDefault="00B04D27" w:rsidP="00B04D27">
      <w:r>
        <w:t xml:space="preserve">       -copyts</w:t>
      </w:r>
    </w:p>
    <w:p w:rsidR="00B04D27" w:rsidRDefault="00B04D27" w:rsidP="00B04D27">
      <w:r>
        <w:t xml:space="preserve">           Do not process input timestamps, but keep their values without trying to sanitize them. In particular, do not remove the initial start time</w:t>
      </w:r>
    </w:p>
    <w:p w:rsidR="00B04D27" w:rsidRDefault="00B04D27" w:rsidP="00B04D27">
      <w:r>
        <w:t xml:space="preserve">           </w:t>
      </w:r>
      <w:proofErr w:type="gramStart"/>
      <w:r>
        <w:t>offset</w:t>
      </w:r>
      <w:proofErr w:type="gramEnd"/>
      <w:r>
        <w:t xml:space="preserve"> value.</w:t>
      </w:r>
    </w:p>
    <w:p w:rsidR="00B04D27" w:rsidRDefault="00B04D27" w:rsidP="00B04D27">
      <w:pPr>
        <w:rPr>
          <w:rFonts w:hint="eastAsia"/>
        </w:rPr>
      </w:pPr>
      <w:r>
        <w:rPr>
          <w:rFonts w:hint="eastAsia"/>
        </w:rPr>
        <w:t xml:space="preserve">            </w:t>
      </w:r>
      <w:r>
        <w:rPr>
          <w:rFonts w:hint="eastAsia"/>
        </w:rPr>
        <w:t>不要处理输入时间戳，保留他们的值。尤其不要删除初始时间的偏移值。</w:t>
      </w:r>
    </w:p>
    <w:p w:rsidR="00B04D27" w:rsidRDefault="00B04D27" w:rsidP="00B04D27"/>
    <w:p w:rsidR="00B04D27" w:rsidRDefault="00B04D27" w:rsidP="00B04D27">
      <w:r>
        <w:t xml:space="preserve">           Note that, depending on the vsync option or on specific muxer processing (e.g. in case the format option avoid_negative_ts is enabled) the</w:t>
      </w:r>
    </w:p>
    <w:p w:rsidR="00B04D27" w:rsidRDefault="00B04D27" w:rsidP="00B04D27">
      <w:r>
        <w:t xml:space="preserve">           </w:t>
      </w:r>
      <w:proofErr w:type="gramStart"/>
      <w:r>
        <w:t>output</w:t>
      </w:r>
      <w:proofErr w:type="gramEnd"/>
      <w:r>
        <w:t xml:space="preserve"> timestamps may mismatch with the input timestamps even when this option is selected.</w:t>
      </w:r>
    </w:p>
    <w:p w:rsidR="00B04D27" w:rsidRDefault="00B04D27" w:rsidP="00B04D27">
      <w:pPr>
        <w:rPr>
          <w:rFonts w:hint="eastAsia"/>
        </w:rPr>
      </w:pPr>
      <w:r>
        <w:rPr>
          <w:rFonts w:hint="eastAsia"/>
        </w:rPr>
        <w:t xml:space="preserve">            </w:t>
      </w:r>
      <w:r>
        <w:rPr>
          <w:rFonts w:hint="eastAsia"/>
        </w:rPr>
        <w:t>注意，取决于</w:t>
      </w:r>
      <w:r>
        <w:rPr>
          <w:rFonts w:hint="eastAsia"/>
        </w:rPr>
        <w:t>sync</w:t>
      </w:r>
      <w:r>
        <w:rPr>
          <w:rFonts w:hint="eastAsia"/>
        </w:rPr>
        <w:t>选项或复用器的处理（例如格式选项</w:t>
      </w:r>
      <w:r>
        <w:rPr>
          <w:rFonts w:hint="eastAsia"/>
        </w:rPr>
        <w:t>avoid_negative_ts</w:t>
      </w:r>
      <w:r>
        <w:rPr>
          <w:rFonts w:hint="eastAsia"/>
        </w:rPr>
        <w:t>被使能），输出时间</w:t>
      </w:r>
      <w:proofErr w:type="gramStart"/>
      <w:r>
        <w:rPr>
          <w:rFonts w:hint="eastAsia"/>
        </w:rPr>
        <w:t>戳可能</w:t>
      </w:r>
      <w:proofErr w:type="gramEnd"/>
      <w:r>
        <w:rPr>
          <w:rFonts w:hint="eastAsia"/>
        </w:rPr>
        <w:t>和输入时间戳不匹配。</w:t>
      </w:r>
    </w:p>
    <w:p w:rsidR="00B04D27" w:rsidRDefault="00B04D27" w:rsidP="00B04D27"/>
    <w:p w:rsidR="00B04D27" w:rsidRDefault="00B04D27" w:rsidP="00B04D27">
      <w:r>
        <w:lastRenderedPageBreak/>
        <w:t xml:space="preserve">       -copytb mode</w:t>
      </w:r>
    </w:p>
    <w:p w:rsidR="00B04D27" w:rsidRDefault="00B04D27" w:rsidP="00B04D27">
      <w:r>
        <w:t xml:space="preserve">           Specify how to set the encoder timebase when stream copying.  </w:t>
      </w:r>
      <w:proofErr w:type="gramStart"/>
      <w:r>
        <w:t>mode</w:t>
      </w:r>
      <w:proofErr w:type="gramEnd"/>
      <w:r>
        <w:t xml:space="preserve"> is an integer numeric value, and can assume one of the following values:</w:t>
      </w:r>
    </w:p>
    <w:p w:rsidR="00B04D27" w:rsidRDefault="00B04D27" w:rsidP="00B04D27">
      <w:pPr>
        <w:rPr>
          <w:rFonts w:hint="eastAsia"/>
        </w:rPr>
      </w:pPr>
      <w:r>
        <w:rPr>
          <w:rFonts w:hint="eastAsia"/>
        </w:rPr>
        <w:t xml:space="preserve">            </w:t>
      </w:r>
      <w:r>
        <w:rPr>
          <w:rFonts w:hint="eastAsia"/>
        </w:rPr>
        <w:t>指定流拷贝时如何设置编码器时间戳。</w:t>
      </w:r>
      <w:r>
        <w:rPr>
          <w:rFonts w:hint="eastAsia"/>
        </w:rPr>
        <w:t>mode</w:t>
      </w:r>
      <w:r>
        <w:rPr>
          <w:rFonts w:hint="eastAsia"/>
        </w:rPr>
        <w:t>是一个整数值，并且可以假设为</w:t>
      </w:r>
      <w:proofErr w:type="gramStart"/>
      <w:r>
        <w:rPr>
          <w:rFonts w:hint="eastAsia"/>
        </w:rPr>
        <w:t>下面其中</w:t>
      </w:r>
      <w:proofErr w:type="gramEnd"/>
      <w:r>
        <w:rPr>
          <w:rFonts w:hint="eastAsia"/>
        </w:rPr>
        <w:t>的一个值：</w:t>
      </w:r>
    </w:p>
    <w:p w:rsidR="00B04D27" w:rsidRDefault="00B04D27" w:rsidP="00B04D27"/>
    <w:p w:rsidR="00B04D27" w:rsidRDefault="00B04D27" w:rsidP="00B04D27">
      <w:r>
        <w:t xml:space="preserve">           1   Use the demuxer timebase.</w:t>
      </w:r>
    </w:p>
    <w:p w:rsidR="00B04D27" w:rsidRDefault="00B04D27" w:rsidP="00B04D27">
      <w:pPr>
        <w:rPr>
          <w:rFonts w:hint="eastAsia"/>
        </w:rPr>
      </w:pPr>
      <w:r>
        <w:rPr>
          <w:rFonts w:hint="eastAsia"/>
        </w:rPr>
        <w:t xml:space="preserve">            1   </w:t>
      </w:r>
      <w:r>
        <w:rPr>
          <w:rFonts w:hint="eastAsia"/>
        </w:rPr>
        <w:t>使用解复用器时基</w:t>
      </w:r>
    </w:p>
    <w:p w:rsidR="00B04D27" w:rsidRDefault="00B04D27" w:rsidP="00B04D27"/>
    <w:p w:rsidR="00B04D27" w:rsidRDefault="00B04D27" w:rsidP="00B04D27">
      <w:r>
        <w:t xml:space="preserve">               The time base is copied to the output encoder from the corresponding input demuxer. This is sometimes required to avoid </w:t>
      </w:r>
      <w:proofErr w:type="gramStart"/>
      <w:r>
        <w:t>non</w:t>
      </w:r>
      <w:proofErr w:type="gramEnd"/>
      <w:r>
        <w:t xml:space="preserve"> monotonically</w:t>
      </w:r>
    </w:p>
    <w:p w:rsidR="00B04D27" w:rsidRDefault="00B04D27" w:rsidP="00B04D27">
      <w:r>
        <w:t xml:space="preserve">               </w:t>
      </w:r>
      <w:proofErr w:type="gramStart"/>
      <w:r>
        <w:t>increasing</w:t>
      </w:r>
      <w:proofErr w:type="gramEnd"/>
      <w:r>
        <w:t xml:space="preserve"> timestamps when copying video streams with variable frame rate.</w:t>
      </w:r>
    </w:p>
    <w:p w:rsidR="00B04D27" w:rsidRDefault="00B04D27" w:rsidP="00B04D27">
      <w:pPr>
        <w:rPr>
          <w:rFonts w:hint="eastAsia"/>
        </w:rPr>
      </w:pPr>
      <w:r>
        <w:rPr>
          <w:rFonts w:hint="eastAsia"/>
        </w:rPr>
        <w:t xml:space="preserve">                </w:t>
      </w:r>
      <w:r>
        <w:rPr>
          <w:rFonts w:hint="eastAsia"/>
        </w:rPr>
        <w:t>拷贝相应输入解复用器的时基到输出编码器。当以</w:t>
      </w:r>
      <w:proofErr w:type="gramStart"/>
      <w:r>
        <w:rPr>
          <w:rFonts w:hint="eastAsia"/>
        </w:rPr>
        <w:t>可变帧率拷贝</w:t>
      </w:r>
      <w:proofErr w:type="gramEnd"/>
      <w:r>
        <w:rPr>
          <w:rFonts w:hint="eastAsia"/>
        </w:rPr>
        <w:t>视频流时，有时需要避免非单调地增加时间戳。</w:t>
      </w:r>
    </w:p>
    <w:p w:rsidR="00B04D27" w:rsidRDefault="00B04D27" w:rsidP="00B04D27"/>
    <w:p w:rsidR="00B04D27" w:rsidRDefault="00B04D27" w:rsidP="00B04D27">
      <w:r>
        <w:t xml:space="preserve">           0   Use the decoder timebase.</w:t>
      </w:r>
    </w:p>
    <w:p w:rsidR="00B04D27" w:rsidRDefault="00B04D27" w:rsidP="00B04D27">
      <w:pPr>
        <w:rPr>
          <w:rFonts w:hint="eastAsia"/>
        </w:rPr>
      </w:pPr>
      <w:r>
        <w:rPr>
          <w:rFonts w:hint="eastAsia"/>
        </w:rPr>
        <w:t xml:space="preserve">            0   </w:t>
      </w:r>
      <w:r>
        <w:rPr>
          <w:rFonts w:hint="eastAsia"/>
        </w:rPr>
        <w:t>使用解码器时基</w:t>
      </w:r>
    </w:p>
    <w:p w:rsidR="00B04D27" w:rsidRDefault="00B04D27" w:rsidP="00B04D27"/>
    <w:p w:rsidR="00B04D27" w:rsidRDefault="00B04D27" w:rsidP="00B04D27">
      <w:r>
        <w:t xml:space="preserve">               The time base is copied to the output encoder from the corresponding input decoder.</w:t>
      </w:r>
    </w:p>
    <w:p w:rsidR="00B04D27" w:rsidRDefault="00B04D27" w:rsidP="00B04D27">
      <w:pPr>
        <w:rPr>
          <w:rFonts w:hint="eastAsia"/>
        </w:rPr>
      </w:pPr>
      <w:r>
        <w:rPr>
          <w:rFonts w:hint="eastAsia"/>
        </w:rPr>
        <w:t xml:space="preserve">                </w:t>
      </w:r>
      <w:r>
        <w:rPr>
          <w:rFonts w:hint="eastAsia"/>
        </w:rPr>
        <w:t>拷贝相应输入解码器的时基到输出编码器。</w:t>
      </w:r>
    </w:p>
    <w:p w:rsidR="00B04D27" w:rsidRDefault="00B04D27" w:rsidP="00B04D27"/>
    <w:p w:rsidR="00B04D27" w:rsidRDefault="00B04D27" w:rsidP="00B04D27">
      <w:r>
        <w:t xml:space="preserve">           -</w:t>
      </w:r>
      <w:proofErr w:type="gramStart"/>
      <w:r>
        <w:t>1  Try</w:t>
      </w:r>
      <w:proofErr w:type="gramEnd"/>
      <w:r>
        <w:t xml:space="preserve"> to make the choice automatically, in order to generate a sane output.</w:t>
      </w:r>
    </w:p>
    <w:p w:rsidR="00B04D27" w:rsidRDefault="00B04D27" w:rsidP="00B04D27">
      <w:pPr>
        <w:rPr>
          <w:rFonts w:hint="eastAsia"/>
        </w:rPr>
      </w:pPr>
      <w:r>
        <w:rPr>
          <w:rFonts w:hint="eastAsia"/>
        </w:rPr>
        <w:t xml:space="preserve">            -1  </w:t>
      </w:r>
      <w:r>
        <w:rPr>
          <w:rFonts w:hint="eastAsia"/>
        </w:rPr>
        <w:t>试图自动选择，以得到合理的输出。</w:t>
      </w:r>
    </w:p>
    <w:p w:rsidR="00B04D27" w:rsidRDefault="00B04D27" w:rsidP="00B04D27"/>
    <w:p w:rsidR="00B04D27" w:rsidRDefault="00B04D27" w:rsidP="00B04D27">
      <w:r>
        <w:t xml:space="preserve">           Default value is -1.</w:t>
      </w:r>
    </w:p>
    <w:p w:rsidR="00B04D27" w:rsidRDefault="00B04D27" w:rsidP="00B04D27">
      <w:pPr>
        <w:rPr>
          <w:rFonts w:hint="eastAsia"/>
        </w:rPr>
      </w:pPr>
      <w:r>
        <w:rPr>
          <w:rFonts w:hint="eastAsia"/>
        </w:rPr>
        <w:t xml:space="preserve">            </w:t>
      </w:r>
      <w:r>
        <w:rPr>
          <w:rFonts w:hint="eastAsia"/>
        </w:rPr>
        <w:t>默认值是</w:t>
      </w:r>
      <w:r>
        <w:rPr>
          <w:rFonts w:hint="eastAsia"/>
        </w:rPr>
        <w:t>-1.</w:t>
      </w:r>
    </w:p>
    <w:p w:rsidR="00B04D27" w:rsidRDefault="00B04D27" w:rsidP="00B04D27"/>
    <w:p w:rsidR="00B04D27" w:rsidRDefault="00B04D27" w:rsidP="00B04D27">
      <w:r>
        <w:t xml:space="preserve">       -shortest (output)</w:t>
      </w:r>
    </w:p>
    <w:p w:rsidR="00B04D27" w:rsidRDefault="00B04D27" w:rsidP="00B04D27">
      <w:r>
        <w:t xml:space="preserve">           Finish encoding when the shortest input stream ends.</w:t>
      </w:r>
    </w:p>
    <w:p w:rsidR="00B04D27" w:rsidRDefault="00B04D27" w:rsidP="00B04D27">
      <w:pPr>
        <w:rPr>
          <w:rFonts w:hint="eastAsia"/>
        </w:rPr>
      </w:pPr>
      <w:r>
        <w:rPr>
          <w:rFonts w:hint="eastAsia"/>
        </w:rPr>
        <w:t xml:space="preserve">            </w:t>
      </w:r>
      <w:r>
        <w:rPr>
          <w:rFonts w:hint="eastAsia"/>
        </w:rPr>
        <w:t>当最短的输入流结束了，结束编码。</w:t>
      </w:r>
    </w:p>
    <w:p w:rsidR="00B04D27" w:rsidRDefault="00B04D27" w:rsidP="00B04D27"/>
    <w:p w:rsidR="00B04D27" w:rsidRDefault="00B04D27" w:rsidP="00B04D27">
      <w:r>
        <w:t xml:space="preserve">       -dts_delta_threshold</w:t>
      </w:r>
    </w:p>
    <w:p w:rsidR="00B04D27" w:rsidRDefault="00B04D27" w:rsidP="00B04D27">
      <w:r>
        <w:t xml:space="preserve">           </w:t>
      </w:r>
      <w:proofErr w:type="gramStart"/>
      <w:r>
        <w:t>Timestamp discontinuity delta threshold.</w:t>
      </w:r>
      <w:proofErr w:type="gramEnd"/>
    </w:p>
    <w:p w:rsidR="00B04D27" w:rsidRDefault="00B04D27" w:rsidP="00B04D27">
      <w:pPr>
        <w:rPr>
          <w:rFonts w:hint="eastAsia"/>
        </w:rPr>
      </w:pPr>
      <w:r>
        <w:rPr>
          <w:rFonts w:hint="eastAsia"/>
        </w:rPr>
        <w:t xml:space="preserve">            </w:t>
      </w:r>
      <w:r>
        <w:rPr>
          <w:rFonts w:hint="eastAsia"/>
        </w:rPr>
        <w:t>时间戳不连续</w:t>
      </w:r>
      <w:r>
        <w:rPr>
          <w:rFonts w:hint="eastAsia"/>
        </w:rPr>
        <w:t>delta</w:t>
      </w:r>
      <w:r>
        <w:rPr>
          <w:rFonts w:hint="eastAsia"/>
        </w:rPr>
        <w:t>阈值。</w:t>
      </w:r>
    </w:p>
    <w:p w:rsidR="00B04D27" w:rsidRDefault="00B04D27" w:rsidP="00B04D27"/>
    <w:p w:rsidR="00B04D27" w:rsidRDefault="00B04D27" w:rsidP="00B04D27">
      <w:r>
        <w:t xml:space="preserve">       -muxdelay seconds (input)</w:t>
      </w:r>
    </w:p>
    <w:p w:rsidR="00B04D27" w:rsidRDefault="00B04D27" w:rsidP="00B04D27">
      <w:r>
        <w:t xml:space="preserve">           Set the maximum demux-decode delay.</w:t>
      </w:r>
    </w:p>
    <w:p w:rsidR="00B04D27" w:rsidRDefault="00B04D27" w:rsidP="00B04D27">
      <w:pPr>
        <w:rPr>
          <w:rFonts w:hint="eastAsia"/>
        </w:rPr>
      </w:pPr>
      <w:r>
        <w:rPr>
          <w:rFonts w:hint="eastAsia"/>
        </w:rPr>
        <w:t xml:space="preserve">            </w:t>
      </w:r>
      <w:r>
        <w:rPr>
          <w:rFonts w:hint="eastAsia"/>
        </w:rPr>
        <w:t>设置最大的解复用器</w:t>
      </w:r>
      <w:r>
        <w:rPr>
          <w:rFonts w:hint="eastAsia"/>
        </w:rPr>
        <w:t>-</w:t>
      </w:r>
      <w:r>
        <w:rPr>
          <w:rFonts w:hint="eastAsia"/>
        </w:rPr>
        <w:t>解码器延时。</w:t>
      </w:r>
    </w:p>
    <w:p w:rsidR="00B04D27" w:rsidRDefault="00B04D27" w:rsidP="00B04D27"/>
    <w:p w:rsidR="00B04D27" w:rsidRDefault="00B04D27" w:rsidP="00B04D27">
      <w:r>
        <w:t xml:space="preserve">       -muxpreload seconds (input)</w:t>
      </w:r>
    </w:p>
    <w:p w:rsidR="00B04D27" w:rsidRDefault="00B04D27" w:rsidP="00B04D27">
      <w:r>
        <w:t xml:space="preserve">           Set the initial demux-decode delay.</w:t>
      </w:r>
    </w:p>
    <w:p w:rsidR="00B04D27" w:rsidRDefault="00B04D27" w:rsidP="00B04D27">
      <w:pPr>
        <w:rPr>
          <w:rFonts w:hint="eastAsia"/>
        </w:rPr>
      </w:pPr>
      <w:r>
        <w:rPr>
          <w:rFonts w:hint="eastAsia"/>
        </w:rPr>
        <w:t xml:space="preserve">            </w:t>
      </w:r>
      <w:r>
        <w:rPr>
          <w:rFonts w:hint="eastAsia"/>
        </w:rPr>
        <w:t>设置初始解复用器</w:t>
      </w:r>
      <w:r>
        <w:rPr>
          <w:rFonts w:hint="eastAsia"/>
        </w:rPr>
        <w:t>-</w:t>
      </w:r>
      <w:r>
        <w:rPr>
          <w:rFonts w:hint="eastAsia"/>
        </w:rPr>
        <w:t>解码器延时。</w:t>
      </w:r>
    </w:p>
    <w:p w:rsidR="00B04D27" w:rsidRDefault="00B04D27" w:rsidP="00B04D27"/>
    <w:p w:rsidR="00B04D27" w:rsidRDefault="00B04D27" w:rsidP="00B04D27">
      <w:r>
        <w:lastRenderedPageBreak/>
        <w:t xml:space="preserve">       -streamid output-stream-index</w:t>
      </w:r>
      <w:proofErr w:type="gramStart"/>
      <w:r>
        <w:t>:new</w:t>
      </w:r>
      <w:proofErr w:type="gramEnd"/>
      <w:r>
        <w:t>-value (output)</w:t>
      </w:r>
    </w:p>
    <w:p w:rsidR="00B04D27" w:rsidRDefault="00B04D27" w:rsidP="00B04D27">
      <w:r>
        <w:t xml:space="preserve">           Assign a new stream-id value to an output stream. This option should be specified prior to the output filename to which it applies.  For the</w:t>
      </w:r>
    </w:p>
    <w:p w:rsidR="00B04D27" w:rsidRDefault="00B04D27" w:rsidP="00B04D27">
      <w:r>
        <w:t xml:space="preserve">           </w:t>
      </w:r>
      <w:proofErr w:type="gramStart"/>
      <w:r>
        <w:t>situation</w:t>
      </w:r>
      <w:proofErr w:type="gramEnd"/>
      <w:r>
        <w:t xml:space="preserve"> where multiple output files exist, a streamid may be reassigned to a different value.</w:t>
      </w:r>
    </w:p>
    <w:p w:rsidR="00B04D27" w:rsidRDefault="00B04D27" w:rsidP="00B04D27">
      <w:pPr>
        <w:rPr>
          <w:rFonts w:hint="eastAsia"/>
        </w:rPr>
      </w:pPr>
      <w:r>
        <w:rPr>
          <w:rFonts w:hint="eastAsia"/>
        </w:rPr>
        <w:t xml:space="preserve">            </w:t>
      </w:r>
      <w:r>
        <w:rPr>
          <w:rFonts w:hint="eastAsia"/>
        </w:rPr>
        <w:t>给一个输出</w:t>
      </w:r>
      <w:proofErr w:type="gramStart"/>
      <w:r>
        <w:rPr>
          <w:rFonts w:hint="eastAsia"/>
        </w:rPr>
        <w:t>流分配</w:t>
      </w:r>
      <w:proofErr w:type="gramEnd"/>
      <w:r>
        <w:rPr>
          <w:rFonts w:hint="eastAsia"/>
        </w:rPr>
        <w:t>一个新的</w:t>
      </w:r>
      <w:r>
        <w:rPr>
          <w:rFonts w:hint="eastAsia"/>
        </w:rPr>
        <w:t>stream-id</w:t>
      </w:r>
      <w:r>
        <w:rPr>
          <w:rFonts w:hint="eastAsia"/>
        </w:rPr>
        <w:t>。这个选项要在它要作用的输出文件名的前面。当有多个输出文件时，一个</w:t>
      </w:r>
      <w:r>
        <w:rPr>
          <w:rFonts w:hint="eastAsia"/>
        </w:rPr>
        <w:t>streamid</w:t>
      </w:r>
      <w:r>
        <w:rPr>
          <w:rFonts w:hint="eastAsia"/>
        </w:rPr>
        <w:t>可能被分配一个不同的值。</w:t>
      </w:r>
    </w:p>
    <w:p w:rsidR="00B04D27" w:rsidRDefault="00B04D27" w:rsidP="00B04D27"/>
    <w:p w:rsidR="00B04D27" w:rsidRDefault="00B04D27" w:rsidP="00B04D27">
      <w:r>
        <w:t xml:space="preserve">           For example, to set the stream 0 PID to 33 and the stream 1 PID to 36 for an output mpegts file:</w:t>
      </w:r>
    </w:p>
    <w:p w:rsidR="00B04D27" w:rsidRDefault="00B04D27" w:rsidP="00B04D27">
      <w:pPr>
        <w:rPr>
          <w:rFonts w:hint="eastAsia"/>
        </w:rPr>
      </w:pPr>
      <w:r>
        <w:rPr>
          <w:rFonts w:hint="eastAsia"/>
        </w:rPr>
        <w:t xml:space="preserve">            </w:t>
      </w:r>
      <w:r>
        <w:rPr>
          <w:rFonts w:hint="eastAsia"/>
        </w:rPr>
        <w:t>例如，给一个输出传输</w:t>
      </w:r>
      <w:proofErr w:type="gramStart"/>
      <w:r>
        <w:rPr>
          <w:rFonts w:hint="eastAsia"/>
        </w:rPr>
        <w:t>串流文件</w:t>
      </w:r>
      <w:proofErr w:type="gramEnd"/>
      <w:r>
        <w:rPr>
          <w:rFonts w:hint="eastAsia"/>
        </w:rPr>
        <w:t>的</w:t>
      </w:r>
      <w:r>
        <w:rPr>
          <w:rFonts w:hint="eastAsia"/>
        </w:rPr>
        <w:t>strean0</w:t>
      </w:r>
      <w:r>
        <w:rPr>
          <w:rFonts w:hint="eastAsia"/>
        </w:rPr>
        <w:t>设置</w:t>
      </w:r>
      <w:r>
        <w:rPr>
          <w:rFonts w:hint="eastAsia"/>
        </w:rPr>
        <w:t>PID</w:t>
      </w:r>
      <w:r>
        <w:rPr>
          <w:rFonts w:hint="eastAsia"/>
        </w:rPr>
        <w:t>为</w:t>
      </w:r>
      <w:r>
        <w:rPr>
          <w:rFonts w:hint="eastAsia"/>
        </w:rPr>
        <w:t>33</w:t>
      </w:r>
      <w:r>
        <w:rPr>
          <w:rFonts w:hint="eastAsia"/>
        </w:rPr>
        <w:t>，</w:t>
      </w:r>
      <w:r>
        <w:rPr>
          <w:rFonts w:hint="eastAsia"/>
        </w:rPr>
        <w:t>stream1</w:t>
      </w:r>
      <w:r>
        <w:rPr>
          <w:rFonts w:hint="eastAsia"/>
        </w:rPr>
        <w:t>设置</w:t>
      </w:r>
      <w:r>
        <w:rPr>
          <w:rFonts w:hint="eastAsia"/>
        </w:rPr>
        <w:t>PID</w:t>
      </w:r>
      <w:r>
        <w:rPr>
          <w:rFonts w:hint="eastAsia"/>
        </w:rPr>
        <w:t>为</w:t>
      </w:r>
      <w:r>
        <w:rPr>
          <w:rFonts w:hint="eastAsia"/>
        </w:rPr>
        <w:t>36</w:t>
      </w:r>
      <w:r>
        <w:rPr>
          <w:rFonts w:hint="eastAsia"/>
        </w:rPr>
        <w:t>：</w:t>
      </w:r>
    </w:p>
    <w:p w:rsidR="00B04D27" w:rsidRDefault="00B04D27" w:rsidP="00B04D27"/>
    <w:p w:rsidR="00B04D27" w:rsidRDefault="00B04D27" w:rsidP="00B04D27">
      <w:r>
        <w:t xml:space="preserve">                   </w:t>
      </w:r>
      <w:proofErr w:type="gramStart"/>
      <w:r>
        <w:t>ffmpeg</w:t>
      </w:r>
      <w:proofErr w:type="gramEnd"/>
      <w:r>
        <w:t xml:space="preserve"> -i infile -streamid 0:33 -streamid 1:36 out.ts</w:t>
      </w:r>
    </w:p>
    <w:p w:rsidR="00B04D27" w:rsidRDefault="00B04D27" w:rsidP="00B04D27"/>
    <w:p w:rsidR="00B04D27" w:rsidRDefault="00B04D27" w:rsidP="00B04D27">
      <w:r>
        <w:t xml:space="preserve">       -</w:t>
      </w:r>
      <w:proofErr w:type="gramStart"/>
      <w:r>
        <w:t>bsf[</w:t>
      </w:r>
      <w:proofErr w:type="gramEnd"/>
      <w:r>
        <w:t>:stream_specifier] bitstream_filters (output,per-stream)</w:t>
      </w:r>
    </w:p>
    <w:p w:rsidR="00B04D27" w:rsidRDefault="00B04D27" w:rsidP="00B04D27">
      <w:r>
        <w:t xml:space="preserve">           Set bitstream filters for matching streams. </w:t>
      </w:r>
      <w:proofErr w:type="gramStart"/>
      <w:r>
        <w:t>bitstream_filters</w:t>
      </w:r>
      <w:proofErr w:type="gramEnd"/>
      <w:r>
        <w:t xml:space="preserve"> is a comma-separated list of bitstream filters. Use the "-bsfs" option to get the</w:t>
      </w:r>
    </w:p>
    <w:p w:rsidR="00B04D27" w:rsidRDefault="00B04D27" w:rsidP="00B04D27">
      <w:r>
        <w:t xml:space="preserve">           </w:t>
      </w:r>
      <w:proofErr w:type="gramStart"/>
      <w:r>
        <w:t>list</w:t>
      </w:r>
      <w:proofErr w:type="gramEnd"/>
      <w:r>
        <w:t xml:space="preserve"> of bitstream filters.</w:t>
      </w:r>
    </w:p>
    <w:p w:rsidR="00B04D27" w:rsidRDefault="00B04D27" w:rsidP="00B04D27">
      <w:pPr>
        <w:rPr>
          <w:rFonts w:hint="eastAsia"/>
        </w:rPr>
      </w:pPr>
      <w:r>
        <w:rPr>
          <w:rFonts w:hint="eastAsia"/>
        </w:rPr>
        <w:t xml:space="preserve">            </w:t>
      </w:r>
      <w:r>
        <w:rPr>
          <w:rFonts w:hint="eastAsia"/>
        </w:rPr>
        <w:t>为匹配的</w:t>
      </w:r>
      <w:proofErr w:type="gramStart"/>
      <w:r>
        <w:rPr>
          <w:rFonts w:hint="eastAsia"/>
        </w:rPr>
        <w:t>流设置</w:t>
      </w:r>
      <w:proofErr w:type="gramEnd"/>
      <w:r>
        <w:rPr>
          <w:rFonts w:hint="eastAsia"/>
        </w:rPr>
        <w:t>比特流滤波器。比特流滤波器是一个有逗号分隔的比特流滤波器列表。“</w:t>
      </w:r>
      <w:r>
        <w:rPr>
          <w:rFonts w:hint="eastAsia"/>
        </w:rPr>
        <w:t>-bsfs</w:t>
      </w:r>
      <w:r>
        <w:rPr>
          <w:rFonts w:hint="eastAsia"/>
        </w:rPr>
        <w:t>选项”可得到比特流滤波器列表。</w:t>
      </w:r>
    </w:p>
    <w:p w:rsidR="00B04D27" w:rsidRDefault="00B04D27" w:rsidP="00B04D27"/>
    <w:p w:rsidR="00B04D27" w:rsidRDefault="00B04D27" w:rsidP="00B04D27">
      <w:r>
        <w:t xml:space="preserve">                   </w:t>
      </w:r>
      <w:proofErr w:type="gramStart"/>
      <w:r>
        <w:t>ffmpeg</w:t>
      </w:r>
      <w:proofErr w:type="gramEnd"/>
      <w:r>
        <w:t xml:space="preserve"> -i h264.mp4 -c:v copy -bsf:v h264_mp4toannexb -an out.h264</w:t>
      </w:r>
    </w:p>
    <w:p w:rsidR="00B04D27" w:rsidRDefault="00B04D27" w:rsidP="00B04D27"/>
    <w:p w:rsidR="00B04D27" w:rsidRDefault="00B04D27" w:rsidP="00B04D27"/>
    <w:p w:rsidR="00B04D27" w:rsidRDefault="00B04D27" w:rsidP="00B04D27">
      <w:r>
        <w:t xml:space="preserve">                   </w:t>
      </w:r>
      <w:proofErr w:type="gramStart"/>
      <w:r>
        <w:t>ffmpeg</w:t>
      </w:r>
      <w:proofErr w:type="gramEnd"/>
      <w:r>
        <w:t xml:space="preserve"> -i file.mov -an -vn -bsf:s mov2textsub -c:s copy -f rawvideo sub.txt</w:t>
      </w:r>
    </w:p>
    <w:p w:rsidR="00B04D27" w:rsidRDefault="00B04D27" w:rsidP="00B04D27"/>
    <w:p w:rsidR="00B04D27" w:rsidRDefault="00B04D27" w:rsidP="00B04D27">
      <w:r>
        <w:t xml:space="preserve">       -</w:t>
      </w:r>
      <w:proofErr w:type="gramStart"/>
      <w:r>
        <w:t>tag[</w:t>
      </w:r>
      <w:proofErr w:type="gramEnd"/>
      <w:r>
        <w:t>:stream_specifier] codec_tag (input/output,per-stream)</w:t>
      </w:r>
    </w:p>
    <w:p w:rsidR="00B04D27" w:rsidRDefault="00B04D27" w:rsidP="00B04D27">
      <w:r>
        <w:t xml:space="preserve">           Force a tag/fourcc for matching streams.</w:t>
      </w:r>
    </w:p>
    <w:p w:rsidR="00B04D27" w:rsidRDefault="00B04D27" w:rsidP="00B04D27">
      <w:pPr>
        <w:rPr>
          <w:rFonts w:hint="eastAsia"/>
        </w:rPr>
      </w:pPr>
      <w:r>
        <w:rPr>
          <w:rFonts w:hint="eastAsia"/>
        </w:rPr>
        <w:t xml:space="preserve">            </w:t>
      </w:r>
      <w:r>
        <w:rPr>
          <w:rFonts w:hint="eastAsia"/>
        </w:rPr>
        <w:t>为匹配的</w:t>
      </w:r>
      <w:proofErr w:type="gramStart"/>
      <w:r>
        <w:rPr>
          <w:rFonts w:hint="eastAsia"/>
        </w:rPr>
        <w:t>流分配</w:t>
      </w:r>
      <w:proofErr w:type="gramEnd"/>
      <w:r>
        <w:rPr>
          <w:rFonts w:hint="eastAsia"/>
        </w:rPr>
        <w:t>一个标签</w:t>
      </w:r>
      <w:r>
        <w:rPr>
          <w:rFonts w:hint="eastAsia"/>
        </w:rPr>
        <w:t>/</w:t>
      </w:r>
      <w:r>
        <w:rPr>
          <w:rFonts w:hint="eastAsia"/>
        </w:rPr>
        <w:t>四字符代码。</w:t>
      </w:r>
    </w:p>
    <w:p w:rsidR="00B04D27" w:rsidRDefault="00B04D27" w:rsidP="00B04D27"/>
    <w:p w:rsidR="00B04D27" w:rsidRDefault="00B04D27" w:rsidP="00B04D27">
      <w:r>
        <w:t xml:space="preserve">       -timecode hh:mm</w:t>
      </w:r>
      <w:proofErr w:type="gramStart"/>
      <w:r>
        <w:t>:ssSEPff</w:t>
      </w:r>
      <w:proofErr w:type="gramEnd"/>
    </w:p>
    <w:p w:rsidR="00B04D27" w:rsidRDefault="00B04D27" w:rsidP="00B04D27">
      <w:r>
        <w:t xml:space="preserve">           Specify Timecode for writing. SEP is ':' for non drop timecode and ';' (or '.') for drop.</w:t>
      </w:r>
    </w:p>
    <w:p w:rsidR="00B04D27" w:rsidRDefault="00B04D27" w:rsidP="00B04D27">
      <w:pPr>
        <w:rPr>
          <w:rFonts w:hint="eastAsia"/>
        </w:rPr>
      </w:pPr>
      <w:r>
        <w:rPr>
          <w:rFonts w:hint="eastAsia"/>
        </w:rPr>
        <w:t xml:space="preserve">            </w:t>
      </w:r>
      <w:r>
        <w:rPr>
          <w:rFonts w:hint="eastAsia"/>
        </w:rPr>
        <w:t>为写入操作指定时间码。对于非下降时间码，</w:t>
      </w:r>
      <w:r>
        <w:rPr>
          <w:rFonts w:hint="eastAsia"/>
        </w:rPr>
        <w:t>SEP</w:t>
      </w:r>
      <w:r>
        <w:rPr>
          <w:rFonts w:hint="eastAsia"/>
        </w:rPr>
        <w:t>是‘</w:t>
      </w:r>
      <w:r>
        <w:rPr>
          <w:rFonts w:hint="eastAsia"/>
        </w:rPr>
        <w:t>:</w:t>
      </w:r>
      <w:r>
        <w:rPr>
          <w:rFonts w:hint="eastAsia"/>
        </w:rPr>
        <w:t>’；下降时间码是“</w:t>
      </w:r>
      <w:r>
        <w:rPr>
          <w:rFonts w:hint="eastAsia"/>
        </w:rPr>
        <w:t>;</w:t>
      </w:r>
      <w:r>
        <w:rPr>
          <w:rFonts w:hint="eastAsia"/>
        </w:rPr>
        <w:t>”（或者</w:t>
      </w:r>
      <w:r>
        <w:rPr>
          <w:rFonts w:hint="eastAsia"/>
        </w:rPr>
        <w:t>'.'</w:t>
      </w:r>
      <w:r>
        <w:rPr>
          <w:rFonts w:hint="eastAsia"/>
        </w:rPr>
        <w:t>）。</w:t>
      </w:r>
    </w:p>
    <w:p w:rsidR="00B04D27" w:rsidRDefault="00B04D27" w:rsidP="00B04D27"/>
    <w:p w:rsidR="00B04D27" w:rsidRDefault="00B04D27" w:rsidP="00B04D27">
      <w:r>
        <w:t xml:space="preserve">                   </w:t>
      </w:r>
      <w:proofErr w:type="gramStart"/>
      <w:r>
        <w:t>ffmpeg</w:t>
      </w:r>
      <w:proofErr w:type="gramEnd"/>
      <w:r>
        <w:t xml:space="preserve"> -i input.mpg -timecode 01:02:03.04 -r 30000/1001 -s ntsc output.mpg</w:t>
      </w:r>
    </w:p>
    <w:p w:rsidR="00B04D27" w:rsidRDefault="00B04D27" w:rsidP="00B04D27"/>
    <w:p w:rsidR="00B04D27" w:rsidRDefault="00B04D27" w:rsidP="00B04D27">
      <w:r>
        <w:t xml:space="preserve">       -filter_complex filtergraph (global)</w:t>
      </w:r>
    </w:p>
    <w:p w:rsidR="00B04D27" w:rsidRDefault="00B04D27" w:rsidP="00B04D27">
      <w:r>
        <w:t xml:space="preserve">           Define a complex filtergraph, i.e. one with arbitrary number of inputs and/or outputs. For simple graphs -- those with one input and one output</w:t>
      </w:r>
    </w:p>
    <w:p w:rsidR="00B04D27" w:rsidRDefault="00B04D27" w:rsidP="00B04D27">
      <w:r>
        <w:t xml:space="preserve">           </w:t>
      </w:r>
      <w:proofErr w:type="gramStart"/>
      <w:r>
        <w:t>of</w:t>
      </w:r>
      <w:proofErr w:type="gramEnd"/>
      <w:r>
        <w:t xml:space="preserve"> the same type -- see the -filter options. </w:t>
      </w:r>
      <w:proofErr w:type="gramStart"/>
      <w:r>
        <w:t>filtergraph</w:t>
      </w:r>
      <w:proofErr w:type="gramEnd"/>
      <w:r>
        <w:t xml:space="preserve"> is a description of the filtergraph, as described in the ``Filtergraph syntax'' section</w:t>
      </w:r>
    </w:p>
    <w:p w:rsidR="00B04D27" w:rsidRDefault="00B04D27" w:rsidP="00B04D27">
      <w:r>
        <w:lastRenderedPageBreak/>
        <w:t xml:space="preserve">           </w:t>
      </w:r>
      <w:proofErr w:type="gramStart"/>
      <w:r>
        <w:t>of</w:t>
      </w:r>
      <w:proofErr w:type="gramEnd"/>
      <w:r>
        <w:t xml:space="preserve"> the ffmpeg-filters manual.</w:t>
      </w:r>
    </w:p>
    <w:p w:rsidR="00B04D27" w:rsidRDefault="00B04D27" w:rsidP="00B04D27">
      <w:pPr>
        <w:rPr>
          <w:rFonts w:hint="eastAsia"/>
        </w:rPr>
      </w:pPr>
      <w:r>
        <w:rPr>
          <w:rFonts w:hint="eastAsia"/>
        </w:rPr>
        <w:t xml:space="preserve">            </w:t>
      </w:r>
      <w:r>
        <w:rPr>
          <w:rFonts w:hint="eastAsia"/>
        </w:rPr>
        <w:t>定义一个复杂滤波器图表，即一个带有任意书目输入输出的滤波器图表。对于简单图表，即有类型相同的单输入和输出的图表，请参考‘</w:t>
      </w:r>
      <w:r>
        <w:rPr>
          <w:rFonts w:hint="eastAsia"/>
        </w:rPr>
        <w:t>-filter</w:t>
      </w:r>
      <w:r>
        <w:rPr>
          <w:rFonts w:hint="eastAsia"/>
        </w:rPr>
        <w:t>’选项。滤波器图表是对滤波器图表的描述，如</w:t>
      </w:r>
      <w:r>
        <w:rPr>
          <w:rFonts w:hint="eastAsia"/>
        </w:rPr>
        <w:t>ffmpeg-filter</w:t>
      </w:r>
      <w:r>
        <w:rPr>
          <w:rFonts w:hint="eastAsia"/>
        </w:rPr>
        <w:t>手册中‘滤波器图表语法’章节所描述的那样。</w:t>
      </w:r>
    </w:p>
    <w:p w:rsidR="00B04D27" w:rsidRDefault="00B04D27" w:rsidP="00B04D27"/>
    <w:p w:rsidR="00B04D27" w:rsidRDefault="00B04D27" w:rsidP="00B04D27">
      <w:r>
        <w:t xml:space="preserve">           Input link labels must refer to input streams using the "[file_index:stream_specifier]" syntax (i.e. the same as -map uses). If stream_specifier</w:t>
      </w:r>
    </w:p>
    <w:p w:rsidR="00B04D27" w:rsidRDefault="00B04D27" w:rsidP="00B04D27">
      <w:r>
        <w:t xml:space="preserve">           </w:t>
      </w:r>
      <w:proofErr w:type="gramStart"/>
      <w:r>
        <w:t>matches</w:t>
      </w:r>
      <w:proofErr w:type="gramEnd"/>
      <w:r>
        <w:t xml:space="preserve"> multiple streams, the first one will be used. An unlabeled input will be connected to the first unused input stream of the matching</w:t>
      </w:r>
    </w:p>
    <w:p w:rsidR="00B04D27" w:rsidRDefault="00B04D27" w:rsidP="00B04D27">
      <w:r>
        <w:t xml:space="preserve">           </w:t>
      </w:r>
      <w:proofErr w:type="gramStart"/>
      <w:r>
        <w:t>type</w:t>
      </w:r>
      <w:proofErr w:type="gramEnd"/>
      <w:r>
        <w:t>.</w:t>
      </w:r>
    </w:p>
    <w:p w:rsidR="00B04D27" w:rsidRDefault="00B04D27" w:rsidP="00B04D27">
      <w:pPr>
        <w:rPr>
          <w:rFonts w:hint="eastAsia"/>
        </w:rPr>
      </w:pPr>
      <w:r>
        <w:rPr>
          <w:rFonts w:hint="eastAsia"/>
        </w:rPr>
        <w:t xml:space="preserve">            </w:t>
      </w:r>
      <w:r>
        <w:rPr>
          <w:rFonts w:hint="eastAsia"/>
        </w:rPr>
        <w:t>必须使用</w:t>
      </w:r>
      <w:r>
        <w:rPr>
          <w:rFonts w:hint="eastAsia"/>
        </w:rPr>
        <w:t>"[file_index:stream_specifier]"</w:t>
      </w:r>
      <w:r>
        <w:rPr>
          <w:rFonts w:hint="eastAsia"/>
        </w:rPr>
        <w:t>语法为输入流指定输入连接标签（即，和</w:t>
      </w:r>
      <w:r>
        <w:rPr>
          <w:rFonts w:hint="eastAsia"/>
        </w:rPr>
        <w:t>-map</w:t>
      </w:r>
      <w:r>
        <w:rPr>
          <w:rFonts w:hint="eastAsia"/>
        </w:rPr>
        <w:t>一样）。如果有多个流和流描述符匹配，将使用第一个流。没有加上标签的输入将和第一个类型匹配且为使用的流连接上。</w:t>
      </w:r>
    </w:p>
    <w:p w:rsidR="00B04D27" w:rsidRDefault="00B04D27" w:rsidP="00B04D27"/>
    <w:p w:rsidR="00B04D27" w:rsidRDefault="00B04D27" w:rsidP="00B04D27">
      <w:r>
        <w:t xml:space="preserve">           Output link labels are referred to with -map. Unlabeled outputs are added to the first output file.</w:t>
      </w:r>
    </w:p>
    <w:p w:rsidR="00B04D27" w:rsidRDefault="00B04D27" w:rsidP="00B04D27"/>
    <w:p w:rsidR="00B04D27" w:rsidRDefault="00B04D27" w:rsidP="00B04D27">
      <w:r>
        <w:t xml:space="preserve">           Note that with this option it is possible to use only lavfi sources without normal input files.</w:t>
      </w:r>
    </w:p>
    <w:p w:rsidR="00B04D27" w:rsidRDefault="00B04D27" w:rsidP="00B04D27"/>
    <w:p w:rsidR="00B04D27" w:rsidRDefault="00B04D27" w:rsidP="00B04D27">
      <w:r>
        <w:t xml:space="preserve">           For example, to overlay an image over video</w:t>
      </w:r>
    </w:p>
    <w:p w:rsidR="00B04D27" w:rsidRDefault="00B04D27" w:rsidP="00B04D27">
      <w:pPr>
        <w:rPr>
          <w:rFonts w:hint="eastAsia"/>
        </w:rPr>
      </w:pPr>
      <w:r>
        <w:rPr>
          <w:rFonts w:hint="eastAsia"/>
        </w:rPr>
        <w:t xml:space="preserve">            </w:t>
      </w:r>
      <w:r>
        <w:rPr>
          <w:rFonts w:hint="eastAsia"/>
        </w:rPr>
        <w:t>输出连接标签通过</w:t>
      </w:r>
      <w:r>
        <w:rPr>
          <w:rFonts w:hint="eastAsia"/>
        </w:rPr>
        <w:t>-map</w:t>
      </w:r>
      <w:r>
        <w:rPr>
          <w:rFonts w:hint="eastAsia"/>
        </w:rPr>
        <w:t>引用。为加标签的输出将被添加到第一个输出文件中。</w:t>
      </w:r>
    </w:p>
    <w:p w:rsidR="00B04D27" w:rsidRDefault="00B04D27" w:rsidP="00B04D27">
      <w:pPr>
        <w:rPr>
          <w:rFonts w:hint="eastAsia"/>
        </w:rPr>
      </w:pPr>
      <w:r>
        <w:rPr>
          <w:rFonts w:hint="eastAsia"/>
        </w:rPr>
        <w:t xml:space="preserve">            </w:t>
      </w:r>
      <w:r>
        <w:rPr>
          <w:rFonts w:hint="eastAsia"/>
        </w:rPr>
        <w:t>注意，通过该选项，可以仅使用</w:t>
      </w:r>
      <w:r>
        <w:rPr>
          <w:rFonts w:hint="eastAsia"/>
        </w:rPr>
        <w:t>lavfi</w:t>
      </w:r>
      <w:r>
        <w:rPr>
          <w:rFonts w:hint="eastAsia"/>
        </w:rPr>
        <w:t>源，无需普通输入文件。</w:t>
      </w:r>
    </w:p>
    <w:p w:rsidR="00B04D27" w:rsidRDefault="00B04D27" w:rsidP="00B04D27">
      <w:pPr>
        <w:rPr>
          <w:rFonts w:hint="eastAsia"/>
        </w:rPr>
      </w:pPr>
      <w:r>
        <w:rPr>
          <w:rFonts w:hint="eastAsia"/>
        </w:rPr>
        <w:t xml:space="preserve">            </w:t>
      </w:r>
      <w:r>
        <w:rPr>
          <w:rFonts w:hint="eastAsia"/>
        </w:rPr>
        <w:t>例如，在视频上覆盖一张图片：</w:t>
      </w:r>
    </w:p>
    <w:p w:rsidR="00B04D27" w:rsidRDefault="00B04D27" w:rsidP="00B04D27"/>
    <w:p w:rsidR="00B04D27" w:rsidRDefault="00B04D27" w:rsidP="00B04D27">
      <w:r>
        <w:t xml:space="preserve">                   </w:t>
      </w:r>
      <w:proofErr w:type="gramStart"/>
      <w:r>
        <w:t>ffmpeg</w:t>
      </w:r>
      <w:proofErr w:type="gramEnd"/>
      <w:r>
        <w:t xml:space="preserve"> -i video.mkv -i image.png -filter_complex '[0:v][1:v]overlay[out]' -map</w:t>
      </w:r>
    </w:p>
    <w:p w:rsidR="00B04D27" w:rsidRDefault="00B04D27" w:rsidP="00B04D27">
      <w:r>
        <w:t xml:space="preserve">                   '[</w:t>
      </w:r>
      <w:proofErr w:type="gramStart"/>
      <w:r>
        <w:t>out</w:t>
      </w:r>
      <w:proofErr w:type="gramEnd"/>
      <w:r>
        <w:t>]' out.mkv</w:t>
      </w:r>
    </w:p>
    <w:p w:rsidR="00B04D27" w:rsidRDefault="00B04D27" w:rsidP="00B04D27"/>
    <w:p w:rsidR="00B04D27" w:rsidRDefault="00B04D27" w:rsidP="00B04D27">
      <w:r>
        <w:t xml:space="preserve">           Here "[0</w:t>
      </w:r>
      <w:proofErr w:type="gramStart"/>
      <w:r>
        <w:t>:v</w:t>
      </w:r>
      <w:proofErr w:type="gramEnd"/>
      <w:r>
        <w:t>]" refers to the first video stream in the first input file, which is linked to the first (main) input of the overlay filter.</w:t>
      </w:r>
    </w:p>
    <w:p w:rsidR="00B04D27" w:rsidRDefault="00B04D27" w:rsidP="00B04D27">
      <w:r>
        <w:t xml:space="preserve">           Similarly the first video stream in the second input is linked to the second (overlay) input of overlay.</w:t>
      </w:r>
    </w:p>
    <w:p w:rsidR="00B04D27" w:rsidRDefault="00B04D27" w:rsidP="00B04D27">
      <w:pPr>
        <w:rPr>
          <w:rFonts w:hint="eastAsia"/>
        </w:rPr>
      </w:pPr>
      <w:r>
        <w:rPr>
          <w:rFonts w:hint="eastAsia"/>
        </w:rPr>
        <w:t xml:space="preserve">            </w:t>
      </w:r>
      <w:r>
        <w:rPr>
          <w:rFonts w:hint="eastAsia"/>
        </w:rPr>
        <w:t>这里，“</w:t>
      </w:r>
      <w:r>
        <w:rPr>
          <w:rFonts w:hint="eastAsia"/>
        </w:rPr>
        <w:t>[0:v]</w:t>
      </w:r>
      <w:r>
        <w:rPr>
          <w:rFonts w:hint="eastAsia"/>
        </w:rPr>
        <w:t>”引用了第一个输入文件的第一个视频流，</w:t>
      </w:r>
      <w:proofErr w:type="gramStart"/>
      <w:r>
        <w:rPr>
          <w:rFonts w:hint="eastAsia"/>
        </w:rPr>
        <w:t>这个流被连接</w:t>
      </w:r>
      <w:proofErr w:type="gramEnd"/>
      <w:r>
        <w:rPr>
          <w:rFonts w:hint="eastAsia"/>
        </w:rPr>
        <w:t>到覆盖滤波器的第一个输入。同样，第二个文件的第一个</w:t>
      </w:r>
      <w:proofErr w:type="gramStart"/>
      <w:r>
        <w:rPr>
          <w:rFonts w:hint="eastAsia"/>
        </w:rPr>
        <w:t>视频流被连接</w:t>
      </w:r>
      <w:proofErr w:type="gramEnd"/>
      <w:r>
        <w:rPr>
          <w:rFonts w:hint="eastAsia"/>
        </w:rPr>
        <w:t>到覆盖滤波器的第二个输入。</w:t>
      </w:r>
    </w:p>
    <w:p w:rsidR="00B04D27" w:rsidRDefault="00B04D27" w:rsidP="00B04D27"/>
    <w:p w:rsidR="00B04D27" w:rsidRDefault="00B04D27" w:rsidP="00B04D27">
      <w:r>
        <w:t xml:space="preserve">           Assuming there is only one video stream in each input file, we can omit input labels, so the above is equivalent to</w:t>
      </w:r>
    </w:p>
    <w:p w:rsidR="00B04D27" w:rsidRDefault="00B04D27" w:rsidP="00B04D27">
      <w:pPr>
        <w:rPr>
          <w:rFonts w:hint="eastAsia"/>
        </w:rPr>
      </w:pPr>
      <w:r>
        <w:rPr>
          <w:rFonts w:hint="eastAsia"/>
        </w:rPr>
        <w:t xml:space="preserve">            </w:t>
      </w:r>
      <w:r>
        <w:rPr>
          <w:rFonts w:hint="eastAsia"/>
        </w:rPr>
        <w:t>假设每个输入文件仅包含一个视频流，我们可以忽略输入标签，因此上面的命令等价于：</w:t>
      </w:r>
    </w:p>
    <w:p w:rsidR="00B04D27" w:rsidRDefault="00B04D27" w:rsidP="00B04D27"/>
    <w:p w:rsidR="00B04D27" w:rsidRDefault="00B04D27" w:rsidP="00B04D27">
      <w:r>
        <w:t xml:space="preserve">                   </w:t>
      </w:r>
      <w:proofErr w:type="gramStart"/>
      <w:r>
        <w:t>ffmpeg</w:t>
      </w:r>
      <w:proofErr w:type="gramEnd"/>
      <w:r>
        <w:t xml:space="preserve"> -i video.mkv -i image.png -filter_complex 'overlay[out]' -map</w:t>
      </w:r>
    </w:p>
    <w:p w:rsidR="00B04D27" w:rsidRDefault="00B04D27" w:rsidP="00B04D27">
      <w:r>
        <w:t xml:space="preserve">                   '[</w:t>
      </w:r>
      <w:proofErr w:type="gramStart"/>
      <w:r>
        <w:t>out</w:t>
      </w:r>
      <w:proofErr w:type="gramEnd"/>
      <w:r>
        <w:t>]' out.mkv</w:t>
      </w:r>
    </w:p>
    <w:p w:rsidR="00B04D27" w:rsidRDefault="00B04D27" w:rsidP="00B04D27"/>
    <w:p w:rsidR="00B04D27" w:rsidRDefault="00B04D27" w:rsidP="00B04D27">
      <w:r>
        <w:lastRenderedPageBreak/>
        <w:t xml:space="preserve">           Furthermore we can omit the output label and the single output from the filter graph will be added to the output file automatically, so we can</w:t>
      </w:r>
    </w:p>
    <w:p w:rsidR="00B04D27" w:rsidRDefault="00B04D27" w:rsidP="00B04D27">
      <w:r>
        <w:t xml:space="preserve">           </w:t>
      </w:r>
      <w:proofErr w:type="gramStart"/>
      <w:r>
        <w:t>simply</w:t>
      </w:r>
      <w:proofErr w:type="gramEnd"/>
      <w:r>
        <w:t xml:space="preserve"> write</w:t>
      </w:r>
    </w:p>
    <w:p w:rsidR="00B04D27" w:rsidRDefault="00B04D27" w:rsidP="00B04D27">
      <w:pPr>
        <w:rPr>
          <w:rFonts w:hint="eastAsia"/>
        </w:rPr>
      </w:pPr>
      <w:r>
        <w:rPr>
          <w:rFonts w:hint="eastAsia"/>
        </w:rPr>
        <w:t xml:space="preserve">            </w:t>
      </w:r>
      <w:r>
        <w:rPr>
          <w:rFonts w:hint="eastAsia"/>
        </w:rPr>
        <w:t>此外，我们可以忽略输出标签，滤波器图表的唯一输出将被自动添加到输出文件中，因此，我们可以简单写成：</w:t>
      </w:r>
    </w:p>
    <w:p w:rsidR="00B04D27" w:rsidRDefault="00B04D27" w:rsidP="00B04D27"/>
    <w:p w:rsidR="00B04D27" w:rsidRDefault="00B04D27" w:rsidP="00B04D27">
      <w:r>
        <w:t xml:space="preserve">                   </w:t>
      </w:r>
      <w:proofErr w:type="gramStart"/>
      <w:r>
        <w:t>ffmpeg</w:t>
      </w:r>
      <w:proofErr w:type="gramEnd"/>
      <w:r>
        <w:t xml:space="preserve"> -i video.mkv -i image.png -filter_complex 'overlay' out.mkv</w:t>
      </w:r>
    </w:p>
    <w:p w:rsidR="00B04D27" w:rsidRDefault="00B04D27" w:rsidP="00B04D27"/>
    <w:p w:rsidR="00B04D27" w:rsidRDefault="00B04D27" w:rsidP="00B04D27">
      <w:r>
        <w:t xml:space="preserve">           To generate 5 seconds of pure red video using lavfi "color" source:</w:t>
      </w:r>
    </w:p>
    <w:p w:rsidR="00B04D27" w:rsidRDefault="00B04D27" w:rsidP="00B04D27">
      <w:pPr>
        <w:rPr>
          <w:rFonts w:hint="eastAsia"/>
        </w:rPr>
      </w:pPr>
      <w:r>
        <w:rPr>
          <w:rFonts w:hint="eastAsia"/>
        </w:rPr>
        <w:t xml:space="preserve">            </w:t>
      </w:r>
      <w:r>
        <w:rPr>
          <w:rFonts w:hint="eastAsia"/>
        </w:rPr>
        <w:t>为了生成</w:t>
      </w:r>
      <w:r>
        <w:rPr>
          <w:rFonts w:hint="eastAsia"/>
        </w:rPr>
        <w:t>5s</w:t>
      </w:r>
      <w:r>
        <w:rPr>
          <w:rFonts w:hint="eastAsia"/>
        </w:rPr>
        <w:t>的纯红色视频，使用</w:t>
      </w:r>
      <w:r>
        <w:rPr>
          <w:rFonts w:hint="eastAsia"/>
        </w:rPr>
        <w:t xml:space="preserve">lavfi </w:t>
      </w:r>
      <w:r>
        <w:rPr>
          <w:rFonts w:hint="eastAsia"/>
        </w:rPr>
        <w:t>“</w:t>
      </w:r>
      <w:r>
        <w:rPr>
          <w:rFonts w:hint="eastAsia"/>
        </w:rPr>
        <w:t>color</w:t>
      </w:r>
      <w:r>
        <w:rPr>
          <w:rFonts w:hint="eastAsia"/>
        </w:rPr>
        <w:t>”源：</w:t>
      </w:r>
    </w:p>
    <w:p w:rsidR="00B04D27" w:rsidRDefault="00B04D27" w:rsidP="00B04D27"/>
    <w:p w:rsidR="00B04D27" w:rsidRDefault="00B04D27" w:rsidP="00B04D27">
      <w:r>
        <w:t xml:space="preserve">                   </w:t>
      </w:r>
      <w:proofErr w:type="gramStart"/>
      <w:r>
        <w:t>ffmpeg</w:t>
      </w:r>
      <w:proofErr w:type="gramEnd"/>
      <w:r>
        <w:t xml:space="preserve"> -filter_complex 'color=c=red' -t 5 out.mkv</w:t>
      </w:r>
    </w:p>
    <w:p w:rsidR="00B04D27" w:rsidRDefault="00B04D27" w:rsidP="00B04D27"/>
    <w:p w:rsidR="00B04D27" w:rsidRDefault="00B04D27" w:rsidP="00B04D27">
      <w:r>
        <w:t xml:space="preserve">       -lavfi filtergraph (global)</w:t>
      </w:r>
    </w:p>
    <w:p w:rsidR="00B04D27" w:rsidRDefault="00B04D27" w:rsidP="00B04D27">
      <w:r>
        <w:t xml:space="preserve">           Define a complex filtergraph, i.e. one with arbitrary number of inputs and/or outputs. </w:t>
      </w:r>
      <w:proofErr w:type="gramStart"/>
      <w:r>
        <w:t>Equivalent to -filter_complex.</w:t>
      </w:r>
      <w:proofErr w:type="gramEnd"/>
    </w:p>
    <w:p w:rsidR="00B04D27" w:rsidRDefault="00B04D27" w:rsidP="00B04D27">
      <w:pPr>
        <w:rPr>
          <w:rFonts w:hint="eastAsia"/>
        </w:rPr>
      </w:pPr>
      <w:r>
        <w:rPr>
          <w:rFonts w:hint="eastAsia"/>
        </w:rPr>
        <w:t xml:space="preserve">            </w:t>
      </w:r>
      <w:r>
        <w:rPr>
          <w:rFonts w:hint="eastAsia"/>
        </w:rPr>
        <w:t>定义一个复杂滤波器图表，即带有任意数量输入和输出的图表。等价于</w:t>
      </w:r>
      <w:r>
        <w:rPr>
          <w:rFonts w:hint="eastAsia"/>
        </w:rPr>
        <w:t>-filter_complex</w:t>
      </w:r>
    </w:p>
    <w:p w:rsidR="00B04D27" w:rsidRDefault="00B04D27" w:rsidP="00B04D27"/>
    <w:p w:rsidR="00B04D27" w:rsidRDefault="00B04D27" w:rsidP="00B04D27">
      <w:r>
        <w:t xml:space="preserve">       -filter_complex_script filename (global)</w:t>
      </w:r>
    </w:p>
    <w:p w:rsidR="00B04D27" w:rsidRDefault="00B04D27" w:rsidP="00B04D27">
      <w:r>
        <w:t xml:space="preserve">           This option is similar to -filter_complex, the only difference is that its argument is the name of the file from which a complex filtergraph</w:t>
      </w:r>
    </w:p>
    <w:p w:rsidR="00B04D27" w:rsidRDefault="00B04D27" w:rsidP="00B04D27">
      <w:r>
        <w:t xml:space="preserve">           </w:t>
      </w:r>
      <w:proofErr w:type="gramStart"/>
      <w:r>
        <w:t>description</w:t>
      </w:r>
      <w:proofErr w:type="gramEnd"/>
      <w:r>
        <w:t xml:space="preserve"> is to be read.</w:t>
      </w:r>
    </w:p>
    <w:p w:rsidR="00B04D27" w:rsidRDefault="00B04D27" w:rsidP="00B04D27">
      <w:pPr>
        <w:rPr>
          <w:rFonts w:hint="eastAsia"/>
        </w:rPr>
      </w:pPr>
      <w:r>
        <w:rPr>
          <w:rFonts w:hint="eastAsia"/>
        </w:rPr>
        <w:t xml:space="preserve">            </w:t>
      </w:r>
      <w:r>
        <w:rPr>
          <w:rFonts w:hint="eastAsia"/>
        </w:rPr>
        <w:t>这个选项和</w:t>
      </w:r>
      <w:r>
        <w:rPr>
          <w:rFonts w:hint="eastAsia"/>
        </w:rPr>
        <w:t>-filter_complex</w:t>
      </w:r>
      <w:r>
        <w:rPr>
          <w:rFonts w:hint="eastAsia"/>
        </w:rPr>
        <w:t>相似，唯一不同的地方是，该选项的参数是一个文件名，该文件包含了对复杂滤波器图表的描述。</w:t>
      </w:r>
    </w:p>
    <w:p w:rsidR="00B04D27" w:rsidRDefault="00B04D27" w:rsidP="00B04D27"/>
    <w:p w:rsidR="00B04D27" w:rsidRDefault="00B04D27" w:rsidP="00B04D27">
      <w:r>
        <w:t xml:space="preserve">       -accurate_seek (input)</w:t>
      </w:r>
    </w:p>
    <w:p w:rsidR="00B04D27" w:rsidRDefault="00B04D27" w:rsidP="00B04D27">
      <w:r>
        <w:t xml:space="preserve">           This option enables or disables accurate seeking in input files with the -ss option. It is enabled by default, so seeking is accurate when</w:t>
      </w:r>
    </w:p>
    <w:p w:rsidR="00B04D27" w:rsidRDefault="00B04D27" w:rsidP="00B04D27">
      <w:r>
        <w:t xml:space="preserve">           </w:t>
      </w:r>
      <w:proofErr w:type="gramStart"/>
      <w:r>
        <w:t>transcoding</w:t>
      </w:r>
      <w:proofErr w:type="gramEnd"/>
      <w:r>
        <w:t>. Use -noaccurate_seek to disable it, which may be useful e.g. when copying some streams and transcoding the others.</w:t>
      </w:r>
    </w:p>
    <w:p w:rsidR="00B04D27" w:rsidRDefault="00B04D27" w:rsidP="00B04D27">
      <w:pPr>
        <w:rPr>
          <w:rFonts w:hint="eastAsia"/>
        </w:rPr>
      </w:pPr>
      <w:r>
        <w:rPr>
          <w:rFonts w:hint="eastAsia"/>
        </w:rPr>
        <w:t xml:space="preserve">            </w:t>
      </w:r>
      <w:r>
        <w:rPr>
          <w:rFonts w:hint="eastAsia"/>
        </w:rPr>
        <w:t>这个选项用来使能</w:t>
      </w:r>
      <w:r>
        <w:rPr>
          <w:rFonts w:hint="eastAsia"/>
        </w:rPr>
        <w:t>/</w:t>
      </w:r>
      <w:r>
        <w:rPr>
          <w:rFonts w:hint="eastAsia"/>
        </w:rPr>
        <w:t>禁用当</w:t>
      </w:r>
      <w:r>
        <w:rPr>
          <w:rFonts w:hint="eastAsia"/>
        </w:rPr>
        <w:t>-ss</w:t>
      </w:r>
      <w:r>
        <w:rPr>
          <w:rFonts w:hint="eastAsia"/>
        </w:rPr>
        <w:t>存在时对输入文件的精确</w:t>
      </w:r>
      <w:r>
        <w:rPr>
          <w:rFonts w:hint="eastAsia"/>
        </w:rPr>
        <w:t>seek</w:t>
      </w:r>
      <w:r>
        <w:rPr>
          <w:rFonts w:hint="eastAsia"/>
        </w:rPr>
        <w:t>操作。默认是使能的，所以在装</w:t>
      </w:r>
      <w:proofErr w:type="gramStart"/>
      <w:r>
        <w:rPr>
          <w:rFonts w:hint="eastAsia"/>
        </w:rPr>
        <w:t>吗过程</w:t>
      </w:r>
      <w:proofErr w:type="gramEnd"/>
      <w:r>
        <w:rPr>
          <w:rFonts w:hint="eastAsia"/>
        </w:rPr>
        <w:t>中，</w:t>
      </w:r>
      <w:r>
        <w:rPr>
          <w:rFonts w:hint="eastAsia"/>
        </w:rPr>
        <w:t>seek</w:t>
      </w:r>
      <w:r>
        <w:rPr>
          <w:rFonts w:hint="eastAsia"/>
        </w:rPr>
        <w:t>操作是精确的。</w:t>
      </w:r>
      <w:r>
        <w:rPr>
          <w:rFonts w:hint="eastAsia"/>
        </w:rPr>
        <w:t>-noaccurate_seek</w:t>
      </w:r>
      <w:r>
        <w:rPr>
          <w:rFonts w:hint="eastAsia"/>
        </w:rPr>
        <w:t>可禁用精确</w:t>
      </w:r>
      <w:r>
        <w:rPr>
          <w:rFonts w:hint="eastAsia"/>
        </w:rPr>
        <w:t>seek</w:t>
      </w:r>
      <w:r>
        <w:rPr>
          <w:rFonts w:hint="eastAsia"/>
        </w:rPr>
        <w:t>，这在拷贝一些流的过程中转</w:t>
      </w:r>
      <w:proofErr w:type="gramStart"/>
      <w:r>
        <w:rPr>
          <w:rFonts w:hint="eastAsia"/>
        </w:rPr>
        <w:t>码其它</w:t>
      </w:r>
      <w:proofErr w:type="gramEnd"/>
      <w:r>
        <w:rPr>
          <w:rFonts w:hint="eastAsia"/>
        </w:rPr>
        <w:t>的流时很有用。</w:t>
      </w:r>
    </w:p>
    <w:p w:rsidR="00B04D27" w:rsidRDefault="00B04D27" w:rsidP="00B04D27"/>
    <w:p w:rsidR="00B04D27" w:rsidRDefault="00B04D27" w:rsidP="00B04D27">
      <w:r>
        <w:t xml:space="preserve">       -override_ffserver (global)</w:t>
      </w:r>
    </w:p>
    <w:p w:rsidR="00B04D27" w:rsidRDefault="00B04D27" w:rsidP="00B04D27">
      <w:r>
        <w:t xml:space="preserve">           </w:t>
      </w:r>
      <w:proofErr w:type="gramStart"/>
      <w:r>
        <w:t>Overrides the input specifications from ffserver.</w:t>
      </w:r>
      <w:proofErr w:type="gramEnd"/>
      <w:r>
        <w:t xml:space="preserve"> Using this option you can map any input stream to ffserver and control many aspects of the</w:t>
      </w:r>
    </w:p>
    <w:p w:rsidR="00B04D27" w:rsidRDefault="00B04D27" w:rsidP="00B04D27">
      <w:r>
        <w:t xml:space="preserve">           </w:t>
      </w:r>
      <w:proofErr w:type="gramStart"/>
      <w:r>
        <w:t>encoding</w:t>
      </w:r>
      <w:proofErr w:type="gramEnd"/>
      <w:r>
        <w:t xml:space="preserve"> from ffmpeg. Without this option ffmpeg will transmit to ffserver what is requested by ffserver.</w:t>
      </w:r>
    </w:p>
    <w:p w:rsidR="00B04D27" w:rsidRDefault="00B04D27" w:rsidP="00B04D27">
      <w:pPr>
        <w:rPr>
          <w:rFonts w:hint="eastAsia"/>
        </w:rPr>
      </w:pPr>
      <w:r>
        <w:rPr>
          <w:rFonts w:hint="eastAsia"/>
        </w:rPr>
        <w:t xml:space="preserve">            </w:t>
      </w:r>
      <w:r>
        <w:rPr>
          <w:rFonts w:hint="eastAsia"/>
        </w:rPr>
        <w:t>覆盖</w:t>
      </w:r>
      <w:r>
        <w:rPr>
          <w:rFonts w:hint="eastAsia"/>
        </w:rPr>
        <w:t>ffserver</w:t>
      </w:r>
      <w:r>
        <w:rPr>
          <w:rFonts w:hint="eastAsia"/>
        </w:rPr>
        <w:t>的输入描述。利用这个选项，我们可以将任何输入流映射到</w:t>
      </w:r>
      <w:r>
        <w:rPr>
          <w:rFonts w:hint="eastAsia"/>
        </w:rPr>
        <w:t>ffserver</w:t>
      </w:r>
      <w:r>
        <w:rPr>
          <w:rFonts w:hint="eastAsia"/>
        </w:rPr>
        <w:t>，并且可以控制</w:t>
      </w:r>
      <w:r>
        <w:rPr>
          <w:rFonts w:hint="eastAsia"/>
        </w:rPr>
        <w:t>ffmpeg</w:t>
      </w:r>
      <w:r>
        <w:rPr>
          <w:rFonts w:hint="eastAsia"/>
        </w:rPr>
        <w:t>的很多编码性能。如果没有这个选项，</w:t>
      </w:r>
      <w:r>
        <w:rPr>
          <w:rFonts w:hint="eastAsia"/>
        </w:rPr>
        <w:t>ffmpeg</w:t>
      </w:r>
      <w:r>
        <w:rPr>
          <w:rFonts w:hint="eastAsia"/>
        </w:rPr>
        <w:t>将会把热呢</w:t>
      </w:r>
      <w:r>
        <w:rPr>
          <w:rFonts w:hint="eastAsia"/>
        </w:rPr>
        <w:t>ffserver</w:t>
      </w:r>
      <w:r>
        <w:rPr>
          <w:rFonts w:hint="eastAsia"/>
        </w:rPr>
        <w:t>想要的东西传给它。</w:t>
      </w:r>
    </w:p>
    <w:p w:rsidR="00B04D27" w:rsidRDefault="00B04D27" w:rsidP="00B04D27"/>
    <w:p w:rsidR="00B04D27" w:rsidRDefault="00B04D27" w:rsidP="00B04D27">
      <w:r>
        <w:lastRenderedPageBreak/>
        <w:t xml:space="preserve">           The option is intended for cases where features are needed that cannot be specified to ffserver but can be to ffmpeg.</w:t>
      </w:r>
    </w:p>
    <w:p w:rsidR="00B04D27" w:rsidRDefault="00B04D27" w:rsidP="00B04D27">
      <w:pPr>
        <w:rPr>
          <w:rFonts w:hint="eastAsia"/>
        </w:rPr>
      </w:pPr>
      <w:r>
        <w:rPr>
          <w:rFonts w:hint="eastAsia"/>
        </w:rPr>
        <w:t xml:space="preserve">            </w:t>
      </w:r>
      <w:r>
        <w:rPr>
          <w:rFonts w:hint="eastAsia"/>
        </w:rPr>
        <w:t>在某些情况下，某些特性无法指定给</w:t>
      </w:r>
      <w:r>
        <w:rPr>
          <w:rFonts w:hint="eastAsia"/>
        </w:rPr>
        <w:t>ffserver</w:t>
      </w:r>
      <w:r>
        <w:rPr>
          <w:rFonts w:hint="eastAsia"/>
        </w:rPr>
        <w:t>，但却可以指定给</w:t>
      </w:r>
      <w:r>
        <w:rPr>
          <w:rFonts w:hint="eastAsia"/>
        </w:rPr>
        <w:t>ffmpeg</w:t>
      </w:r>
      <w:r>
        <w:rPr>
          <w:rFonts w:hint="eastAsia"/>
        </w:rPr>
        <w:t>，该选项就是为此而设计的。</w:t>
      </w:r>
    </w:p>
    <w:p w:rsidR="00B04D27" w:rsidRDefault="00B04D27" w:rsidP="00B04D27"/>
    <w:p w:rsidR="00B04D27" w:rsidRDefault="00B04D27" w:rsidP="00B04D27">
      <w:r>
        <w:t xml:space="preserve">       -discard (input)</w:t>
      </w:r>
    </w:p>
    <w:p w:rsidR="00B04D27" w:rsidRDefault="00B04D27" w:rsidP="00B04D27">
      <w:r>
        <w:t xml:space="preserve">           </w:t>
      </w:r>
      <w:proofErr w:type="gramStart"/>
      <w:r>
        <w:t>Allows discarding specific streams or frames of streams at the demuxer.</w:t>
      </w:r>
      <w:proofErr w:type="gramEnd"/>
      <w:r>
        <w:t xml:space="preserve">  Not all demuxers support this.</w:t>
      </w:r>
    </w:p>
    <w:p w:rsidR="00B04D27" w:rsidRDefault="00B04D27" w:rsidP="00B04D27">
      <w:pPr>
        <w:rPr>
          <w:rFonts w:hint="eastAsia"/>
        </w:rPr>
      </w:pPr>
      <w:r>
        <w:rPr>
          <w:rFonts w:hint="eastAsia"/>
        </w:rPr>
        <w:t xml:space="preserve">            </w:t>
      </w:r>
      <w:r>
        <w:rPr>
          <w:rFonts w:hint="eastAsia"/>
        </w:rPr>
        <w:t>允许在解复用器端丢弃指定流或流里面的帧。不是所有解复用器都支持这个选项。</w:t>
      </w:r>
    </w:p>
    <w:p w:rsidR="00B04D27" w:rsidRDefault="00B04D27" w:rsidP="00B04D27"/>
    <w:p w:rsidR="00B04D27" w:rsidRDefault="00B04D27" w:rsidP="00B04D27">
      <w:r>
        <w:t xml:space="preserve">           </w:t>
      </w:r>
      <w:proofErr w:type="gramStart"/>
      <w:r>
        <w:t>none</w:t>
      </w:r>
      <w:proofErr w:type="gramEnd"/>
    </w:p>
    <w:p w:rsidR="00B04D27" w:rsidRDefault="00B04D27" w:rsidP="00B04D27">
      <w:r>
        <w:t xml:space="preserve">               Discard no frame.</w:t>
      </w:r>
    </w:p>
    <w:p w:rsidR="00B04D27" w:rsidRDefault="00B04D27" w:rsidP="00B04D27">
      <w:pPr>
        <w:rPr>
          <w:rFonts w:hint="eastAsia"/>
        </w:rPr>
      </w:pPr>
      <w:r>
        <w:rPr>
          <w:rFonts w:hint="eastAsia"/>
        </w:rPr>
        <w:t xml:space="preserve">                </w:t>
      </w:r>
      <w:r>
        <w:rPr>
          <w:rFonts w:hint="eastAsia"/>
        </w:rPr>
        <w:t>不丢弃任何帧。</w:t>
      </w:r>
    </w:p>
    <w:p w:rsidR="00B04D27" w:rsidRDefault="00B04D27" w:rsidP="00B04D27"/>
    <w:p w:rsidR="00B04D27" w:rsidRDefault="00B04D27" w:rsidP="00B04D27">
      <w:r>
        <w:t xml:space="preserve">           </w:t>
      </w:r>
      <w:proofErr w:type="gramStart"/>
      <w:r>
        <w:t>default</w:t>
      </w:r>
      <w:proofErr w:type="gramEnd"/>
    </w:p>
    <w:p w:rsidR="00B04D27" w:rsidRDefault="00B04D27" w:rsidP="00B04D27">
      <w:r>
        <w:t xml:space="preserve">               </w:t>
      </w:r>
      <w:proofErr w:type="gramStart"/>
      <w:r>
        <w:t>Default, which discards no frames.</w:t>
      </w:r>
      <w:proofErr w:type="gramEnd"/>
    </w:p>
    <w:p w:rsidR="00B04D27" w:rsidRDefault="00B04D27" w:rsidP="00B04D27">
      <w:pPr>
        <w:rPr>
          <w:rFonts w:hint="eastAsia"/>
        </w:rPr>
      </w:pPr>
      <w:r>
        <w:rPr>
          <w:rFonts w:hint="eastAsia"/>
        </w:rPr>
        <w:t xml:space="preserve">                </w:t>
      </w:r>
      <w:r>
        <w:rPr>
          <w:rFonts w:hint="eastAsia"/>
        </w:rPr>
        <w:t>默认情况，步丢弃任何帧。</w:t>
      </w:r>
    </w:p>
    <w:p w:rsidR="00B04D27" w:rsidRDefault="00B04D27" w:rsidP="00B04D27"/>
    <w:p w:rsidR="00B04D27" w:rsidRDefault="00B04D27" w:rsidP="00B04D27">
      <w:r>
        <w:t xml:space="preserve">           </w:t>
      </w:r>
      <w:proofErr w:type="gramStart"/>
      <w:r>
        <w:t>noref</w:t>
      </w:r>
      <w:proofErr w:type="gramEnd"/>
    </w:p>
    <w:p w:rsidR="00B04D27" w:rsidRDefault="00B04D27" w:rsidP="00B04D27">
      <w:r>
        <w:t xml:space="preserve">               Discard all non-reference frames.</w:t>
      </w:r>
    </w:p>
    <w:p w:rsidR="00B04D27" w:rsidRDefault="00B04D27" w:rsidP="00B04D27">
      <w:pPr>
        <w:rPr>
          <w:rFonts w:hint="eastAsia"/>
        </w:rPr>
      </w:pPr>
      <w:r>
        <w:rPr>
          <w:rFonts w:hint="eastAsia"/>
        </w:rPr>
        <w:t xml:space="preserve">                </w:t>
      </w:r>
      <w:r>
        <w:rPr>
          <w:rFonts w:hint="eastAsia"/>
        </w:rPr>
        <w:t>丢弃所有未被引用的帧。</w:t>
      </w:r>
    </w:p>
    <w:p w:rsidR="00B04D27" w:rsidRDefault="00B04D27" w:rsidP="00B04D27"/>
    <w:p w:rsidR="00B04D27" w:rsidRDefault="00B04D27" w:rsidP="00B04D27">
      <w:r>
        <w:t xml:space="preserve">           </w:t>
      </w:r>
      <w:proofErr w:type="gramStart"/>
      <w:r>
        <w:t>bidir</w:t>
      </w:r>
      <w:proofErr w:type="gramEnd"/>
    </w:p>
    <w:p w:rsidR="00B04D27" w:rsidRDefault="00B04D27" w:rsidP="00B04D27">
      <w:r>
        <w:t xml:space="preserve">               Discard all bidirectional frames.</w:t>
      </w:r>
    </w:p>
    <w:p w:rsidR="00B04D27" w:rsidRDefault="00B04D27" w:rsidP="00B04D27">
      <w:pPr>
        <w:rPr>
          <w:rFonts w:hint="eastAsia"/>
        </w:rPr>
      </w:pPr>
      <w:r>
        <w:rPr>
          <w:rFonts w:hint="eastAsia"/>
        </w:rPr>
        <w:t xml:space="preserve">                </w:t>
      </w:r>
      <w:r>
        <w:rPr>
          <w:rFonts w:hint="eastAsia"/>
        </w:rPr>
        <w:t>丢弃所有双向参考帧。</w:t>
      </w:r>
    </w:p>
    <w:p w:rsidR="00B04D27" w:rsidRDefault="00B04D27" w:rsidP="00B04D27"/>
    <w:p w:rsidR="00B04D27" w:rsidRDefault="00B04D27" w:rsidP="00B04D27">
      <w:r>
        <w:t xml:space="preserve">           </w:t>
      </w:r>
      <w:proofErr w:type="gramStart"/>
      <w:r>
        <w:t>nokey</w:t>
      </w:r>
      <w:proofErr w:type="gramEnd"/>
    </w:p>
    <w:p w:rsidR="00B04D27" w:rsidRDefault="00B04D27" w:rsidP="00B04D27">
      <w:r>
        <w:t xml:space="preserve">               Discard all frames </w:t>
      </w:r>
      <w:proofErr w:type="gramStart"/>
      <w:r>
        <w:t>excepts</w:t>
      </w:r>
      <w:proofErr w:type="gramEnd"/>
      <w:r>
        <w:t xml:space="preserve"> keyframes.</w:t>
      </w:r>
    </w:p>
    <w:p w:rsidR="00B04D27" w:rsidRDefault="00B04D27" w:rsidP="00B04D27">
      <w:pPr>
        <w:rPr>
          <w:rFonts w:hint="eastAsia"/>
        </w:rPr>
      </w:pPr>
      <w:r>
        <w:rPr>
          <w:rFonts w:hint="eastAsia"/>
        </w:rPr>
        <w:t xml:space="preserve">                </w:t>
      </w:r>
      <w:r>
        <w:rPr>
          <w:rFonts w:hint="eastAsia"/>
        </w:rPr>
        <w:t>丢弃所有非关键帧。</w:t>
      </w:r>
    </w:p>
    <w:p w:rsidR="00B04D27" w:rsidRDefault="00B04D27" w:rsidP="00B04D27"/>
    <w:p w:rsidR="00B04D27" w:rsidRDefault="00B04D27" w:rsidP="00B04D27">
      <w:r>
        <w:t xml:space="preserve">           </w:t>
      </w:r>
      <w:proofErr w:type="gramStart"/>
      <w:r>
        <w:t>all</w:t>
      </w:r>
      <w:proofErr w:type="gramEnd"/>
      <w:r>
        <w:t xml:space="preserve"> Discard all frames.</w:t>
      </w:r>
    </w:p>
    <w:p w:rsidR="00B04D27" w:rsidRDefault="00B04D27" w:rsidP="00B04D27">
      <w:pPr>
        <w:rPr>
          <w:rFonts w:hint="eastAsia"/>
        </w:rPr>
      </w:pPr>
      <w:r>
        <w:rPr>
          <w:rFonts w:hint="eastAsia"/>
        </w:rPr>
        <w:t xml:space="preserve">            all </w:t>
      </w:r>
      <w:r>
        <w:rPr>
          <w:rFonts w:hint="eastAsia"/>
        </w:rPr>
        <w:t>丢弃所有帧。</w:t>
      </w:r>
    </w:p>
    <w:p w:rsidR="00B04D27" w:rsidRDefault="00B04D27" w:rsidP="00B04D27"/>
    <w:p w:rsidR="00B04D27" w:rsidRDefault="00B04D27" w:rsidP="00B04D27">
      <w:r>
        <w:t xml:space="preserve">       As a special exception, you can use a bitmap subtitle stream as input: it will be converted into a video with the same size as the largest video in</w:t>
      </w:r>
    </w:p>
    <w:p w:rsidR="00B04D27" w:rsidRDefault="00B04D27" w:rsidP="00B04D27">
      <w:r>
        <w:t xml:space="preserve">       </w:t>
      </w:r>
      <w:proofErr w:type="gramStart"/>
      <w:r>
        <w:t>the</w:t>
      </w:r>
      <w:proofErr w:type="gramEnd"/>
      <w:r>
        <w:t xml:space="preserve"> file, or 720x576 if no video is present. Note that this is an experimental and temporary solution. It will be removed once libavfilter has</w:t>
      </w:r>
    </w:p>
    <w:p w:rsidR="00B04D27" w:rsidRDefault="00B04D27" w:rsidP="00B04D27">
      <w:r>
        <w:t xml:space="preserve">       </w:t>
      </w:r>
      <w:proofErr w:type="gramStart"/>
      <w:r>
        <w:t>proper</w:t>
      </w:r>
      <w:proofErr w:type="gramEnd"/>
      <w:r>
        <w:t xml:space="preserve"> support for subtitles.</w:t>
      </w:r>
    </w:p>
    <w:p w:rsidR="00B04D27" w:rsidRDefault="00B04D27" w:rsidP="00B04D27">
      <w:pPr>
        <w:rPr>
          <w:rFonts w:hint="eastAsia"/>
        </w:rPr>
      </w:pPr>
      <w:r>
        <w:rPr>
          <w:rFonts w:hint="eastAsia"/>
        </w:rPr>
        <w:t xml:space="preserve">        </w:t>
      </w:r>
      <w:r>
        <w:rPr>
          <w:rFonts w:hint="eastAsia"/>
        </w:rPr>
        <w:t>有一个例外情况，我们可以将一个位图字幕</w:t>
      </w:r>
      <w:proofErr w:type="gramStart"/>
      <w:r>
        <w:rPr>
          <w:rFonts w:hint="eastAsia"/>
        </w:rPr>
        <w:t>流作为</w:t>
      </w:r>
      <w:proofErr w:type="gramEnd"/>
      <w:r>
        <w:rPr>
          <w:rFonts w:hint="eastAsia"/>
        </w:rPr>
        <w:t>输入：这个流会被转化为和文件中最大视频一样尺寸的视频，或者</w:t>
      </w:r>
      <w:r>
        <w:rPr>
          <w:rFonts w:hint="eastAsia"/>
        </w:rPr>
        <w:t>720x576</w:t>
      </w:r>
      <w:r>
        <w:rPr>
          <w:rFonts w:hint="eastAsia"/>
        </w:rPr>
        <w:t>如果没有视频。注意，这只是临时性的试验性的方法，一旦</w:t>
      </w:r>
      <w:r>
        <w:rPr>
          <w:rFonts w:hint="eastAsia"/>
        </w:rPr>
        <w:t>libavfilter</w:t>
      </w:r>
      <w:r>
        <w:rPr>
          <w:rFonts w:hint="eastAsia"/>
        </w:rPr>
        <w:t>对字幕有了适当的支持，这个方法会被移除。</w:t>
      </w:r>
    </w:p>
    <w:p w:rsidR="00B04D27" w:rsidRDefault="00B04D27" w:rsidP="00B04D27"/>
    <w:p w:rsidR="00B04D27" w:rsidRDefault="00B04D27" w:rsidP="00B04D27">
      <w:r>
        <w:t xml:space="preserve">       For example, to hardcode subtitles on top of a DVB-T recording stored in MPEG-TS </w:t>
      </w:r>
      <w:r>
        <w:lastRenderedPageBreak/>
        <w:t>format, delaying the subtitles by 1 second:</w:t>
      </w:r>
    </w:p>
    <w:p w:rsidR="00B04D27" w:rsidRDefault="00B04D27" w:rsidP="00B04D27">
      <w:pPr>
        <w:rPr>
          <w:rFonts w:hint="eastAsia"/>
        </w:rPr>
      </w:pPr>
      <w:r>
        <w:rPr>
          <w:rFonts w:hint="eastAsia"/>
        </w:rPr>
        <w:t xml:space="preserve">        </w:t>
      </w:r>
      <w:r>
        <w:rPr>
          <w:rFonts w:hint="eastAsia"/>
        </w:rPr>
        <w:t>例如，</w:t>
      </w:r>
      <w:proofErr w:type="gramStart"/>
      <w:r>
        <w:rPr>
          <w:rFonts w:hint="eastAsia"/>
        </w:rPr>
        <w:t>为了硬</w:t>
      </w:r>
      <w:proofErr w:type="gramEnd"/>
      <w:r>
        <w:rPr>
          <w:rFonts w:hint="eastAsia"/>
        </w:rPr>
        <w:t>编码</w:t>
      </w:r>
      <w:r>
        <w:rPr>
          <w:rFonts w:hint="eastAsia"/>
        </w:rPr>
        <w:t>MPEG-TS</w:t>
      </w:r>
      <w:r>
        <w:rPr>
          <w:rFonts w:hint="eastAsia"/>
        </w:rPr>
        <w:t>中存储的</w:t>
      </w:r>
      <w:r>
        <w:rPr>
          <w:rFonts w:hint="eastAsia"/>
        </w:rPr>
        <w:t>DVB-T</w:t>
      </w:r>
      <w:r>
        <w:rPr>
          <w:rFonts w:hint="eastAsia"/>
        </w:rPr>
        <w:t>记录上的字幕，将字幕延迟</w:t>
      </w:r>
      <w:r>
        <w:rPr>
          <w:rFonts w:hint="eastAsia"/>
        </w:rPr>
        <w:t>1s</w:t>
      </w:r>
      <w:r>
        <w:rPr>
          <w:rFonts w:hint="eastAsia"/>
        </w:rPr>
        <w:t>：</w:t>
      </w:r>
    </w:p>
    <w:p w:rsidR="00B04D27" w:rsidRDefault="00B04D27" w:rsidP="00B04D27"/>
    <w:p w:rsidR="00B04D27" w:rsidRDefault="00B04D27" w:rsidP="00B04D27">
      <w:r>
        <w:t xml:space="preserve">               </w:t>
      </w:r>
      <w:proofErr w:type="gramStart"/>
      <w:r>
        <w:t>ffmpeg</w:t>
      </w:r>
      <w:proofErr w:type="gramEnd"/>
      <w:r>
        <w:t xml:space="preserve"> -i input.ts -filter_complex \</w:t>
      </w:r>
    </w:p>
    <w:p w:rsidR="00B04D27" w:rsidRDefault="00B04D27" w:rsidP="00B04D27">
      <w:r>
        <w:t xml:space="preserve">                 '[#0x2ef] setpts=PTS+1/TB [sub</w:t>
      </w:r>
      <w:proofErr w:type="gramStart"/>
      <w:r>
        <w:t>] ;</w:t>
      </w:r>
      <w:proofErr w:type="gramEnd"/>
      <w:r>
        <w:t xml:space="preserve"> [#0x2d0] [sub] overlay' \</w:t>
      </w:r>
    </w:p>
    <w:p w:rsidR="00B04D27" w:rsidRDefault="00B04D27" w:rsidP="00B04D27">
      <w:r>
        <w:t xml:space="preserve">                 -</w:t>
      </w:r>
      <w:proofErr w:type="gramStart"/>
      <w:r>
        <w:t>sn</w:t>
      </w:r>
      <w:proofErr w:type="gramEnd"/>
      <w:r>
        <w:t xml:space="preserve"> -map '#0x2dc' output.mkv</w:t>
      </w:r>
    </w:p>
    <w:p w:rsidR="00B04D27" w:rsidRDefault="00B04D27" w:rsidP="00B04D27"/>
    <w:p w:rsidR="00B04D27" w:rsidRDefault="00B04D27" w:rsidP="00B04D27">
      <w:r>
        <w:t xml:space="preserve">       (0x2d0, 0x2dc and 0x2ef are the MPEG-TS PIDs of respectively the video, audio and subtitles streams; 0:0, 0:3 and 0:7 would have worked too)</w:t>
      </w:r>
    </w:p>
    <w:p w:rsidR="00B04D27" w:rsidRDefault="00B04D27" w:rsidP="00B04D27">
      <w:pPr>
        <w:rPr>
          <w:rFonts w:hint="eastAsia"/>
        </w:rPr>
      </w:pPr>
      <w:r>
        <w:rPr>
          <w:rFonts w:hint="eastAsia"/>
        </w:rPr>
        <w:t xml:space="preserve">        </w:t>
      </w:r>
      <w:r>
        <w:rPr>
          <w:rFonts w:hint="eastAsia"/>
        </w:rPr>
        <w:t>（</w:t>
      </w:r>
      <w:r>
        <w:rPr>
          <w:rFonts w:hint="eastAsia"/>
        </w:rPr>
        <w:t>0x2d0, 0x2dc</w:t>
      </w:r>
      <w:r>
        <w:rPr>
          <w:rFonts w:hint="eastAsia"/>
        </w:rPr>
        <w:t>和</w:t>
      </w:r>
      <w:r>
        <w:rPr>
          <w:rFonts w:hint="eastAsia"/>
        </w:rPr>
        <w:t>0x2ef</w:t>
      </w:r>
      <w:r>
        <w:rPr>
          <w:rFonts w:hint="eastAsia"/>
        </w:rPr>
        <w:t>分别为</w:t>
      </w:r>
      <w:r>
        <w:rPr>
          <w:rFonts w:hint="eastAsia"/>
        </w:rPr>
        <w:t>MPEG-TS</w:t>
      </w:r>
      <w:r>
        <w:rPr>
          <w:rFonts w:hint="eastAsia"/>
        </w:rPr>
        <w:t>中视频、音频和字幕流的</w:t>
      </w:r>
      <w:r>
        <w:rPr>
          <w:rFonts w:hint="eastAsia"/>
        </w:rPr>
        <w:t>PID</w:t>
      </w:r>
      <w:r>
        <w:rPr>
          <w:rFonts w:hint="eastAsia"/>
        </w:rPr>
        <w:t>；</w:t>
      </w:r>
      <w:r>
        <w:rPr>
          <w:rFonts w:hint="eastAsia"/>
        </w:rPr>
        <w:t>0:0, 0:3</w:t>
      </w:r>
      <w:r>
        <w:rPr>
          <w:rFonts w:hint="eastAsia"/>
        </w:rPr>
        <w:t>和</w:t>
      </w:r>
      <w:r>
        <w:rPr>
          <w:rFonts w:hint="eastAsia"/>
        </w:rPr>
        <w:t>0:7</w:t>
      </w:r>
      <w:r>
        <w:rPr>
          <w:rFonts w:hint="eastAsia"/>
        </w:rPr>
        <w:t>也可以正常工作）</w:t>
      </w:r>
    </w:p>
    <w:p w:rsidR="00B04D27" w:rsidRDefault="00B04D27" w:rsidP="00B04D27"/>
    <w:p w:rsidR="00B04D27" w:rsidRDefault="00B04D27" w:rsidP="00B04D27">
      <w:r>
        <w:t xml:space="preserve">   Preset files</w:t>
      </w:r>
    </w:p>
    <w:p w:rsidR="00B04D27" w:rsidRDefault="00B04D27" w:rsidP="00B04D27">
      <w:pPr>
        <w:rPr>
          <w:rFonts w:hint="eastAsia"/>
        </w:rPr>
      </w:pPr>
      <w:r>
        <w:rPr>
          <w:rFonts w:hint="eastAsia"/>
        </w:rPr>
        <w:t xml:space="preserve">    </w:t>
      </w:r>
      <w:r>
        <w:rPr>
          <w:rFonts w:hint="eastAsia"/>
        </w:rPr>
        <w:t>预置文件</w:t>
      </w:r>
    </w:p>
    <w:p w:rsidR="00B04D27" w:rsidRDefault="00B04D27" w:rsidP="00B04D27">
      <w:r>
        <w:t xml:space="preserve">       A preset file contains a sequence of option=value pairs, one for each line, specifying a sequence of options which would be awkward to specify on</w:t>
      </w:r>
    </w:p>
    <w:p w:rsidR="00B04D27" w:rsidRDefault="00B04D27" w:rsidP="00B04D27">
      <w:r>
        <w:t xml:space="preserve">       </w:t>
      </w:r>
      <w:proofErr w:type="gramStart"/>
      <w:r>
        <w:t>the</w:t>
      </w:r>
      <w:proofErr w:type="gramEnd"/>
      <w:r>
        <w:t xml:space="preserve"> command line. Lines starting with the hash ('#') character are ignored and are used to provide comments. Check the presets directory in the</w:t>
      </w:r>
    </w:p>
    <w:p w:rsidR="00B04D27" w:rsidRDefault="00B04D27" w:rsidP="00B04D27">
      <w:r>
        <w:t xml:space="preserve">       </w:t>
      </w:r>
      <w:proofErr w:type="gramStart"/>
      <w:r>
        <w:t>FFmpeg source tree for examples.</w:t>
      </w:r>
      <w:proofErr w:type="gramEnd"/>
    </w:p>
    <w:p w:rsidR="00B04D27" w:rsidRDefault="00B04D27" w:rsidP="00B04D27">
      <w:pPr>
        <w:rPr>
          <w:rFonts w:hint="eastAsia"/>
        </w:rPr>
      </w:pPr>
      <w:r>
        <w:rPr>
          <w:rFonts w:hint="eastAsia"/>
        </w:rPr>
        <w:t xml:space="preserve">        </w:t>
      </w:r>
      <w:r>
        <w:rPr>
          <w:rFonts w:hint="eastAsia"/>
        </w:rPr>
        <w:t>一个预置文件包含了‘</w:t>
      </w:r>
      <w:r>
        <w:rPr>
          <w:rFonts w:hint="eastAsia"/>
        </w:rPr>
        <w:t>option=value</w:t>
      </w:r>
      <w:r>
        <w:rPr>
          <w:rFonts w:hint="eastAsia"/>
        </w:rPr>
        <w:t>’对的序列，每行一个，指定了那些不适合写在命令行上的选项。以‘</w:t>
      </w:r>
      <w:r>
        <w:rPr>
          <w:rFonts w:hint="eastAsia"/>
        </w:rPr>
        <w:t>#</w:t>
      </w:r>
      <w:r>
        <w:rPr>
          <w:rFonts w:hint="eastAsia"/>
        </w:rPr>
        <w:t>’开头的行为注释。可以在</w:t>
      </w:r>
      <w:r>
        <w:rPr>
          <w:rFonts w:hint="eastAsia"/>
        </w:rPr>
        <w:t>ffmpeg</w:t>
      </w:r>
      <w:r>
        <w:rPr>
          <w:rFonts w:hint="eastAsia"/>
        </w:rPr>
        <w:t>源代码的</w:t>
      </w:r>
      <w:r>
        <w:rPr>
          <w:rFonts w:hint="eastAsia"/>
        </w:rPr>
        <w:t>presets</w:t>
      </w:r>
      <w:r>
        <w:rPr>
          <w:rFonts w:hint="eastAsia"/>
        </w:rPr>
        <w:t>目录想查看相关例子。</w:t>
      </w:r>
    </w:p>
    <w:p w:rsidR="00B04D27" w:rsidRDefault="00B04D27" w:rsidP="00B04D27"/>
    <w:p w:rsidR="00B04D27" w:rsidRDefault="00B04D27" w:rsidP="00B04D27">
      <w:r>
        <w:t xml:space="preserve">       Preset files are specified with the "vpre", "apre", "spre", and "fpre" options. The "fpre" option takes the filename of the preset instead of a</w:t>
      </w:r>
    </w:p>
    <w:p w:rsidR="00B04D27" w:rsidRDefault="00B04D27" w:rsidP="00B04D27">
      <w:r>
        <w:t xml:space="preserve">       </w:t>
      </w:r>
      <w:proofErr w:type="gramStart"/>
      <w:r>
        <w:t>preset</w:t>
      </w:r>
      <w:proofErr w:type="gramEnd"/>
      <w:r>
        <w:t xml:space="preserve"> name as input and can be used for any kind of codec. For the "vpre", "apre", and "spre" options, the options specified in a preset file are</w:t>
      </w:r>
    </w:p>
    <w:p w:rsidR="00B04D27" w:rsidRDefault="00B04D27" w:rsidP="00B04D27">
      <w:r>
        <w:t xml:space="preserve">       </w:t>
      </w:r>
      <w:proofErr w:type="gramStart"/>
      <w:r>
        <w:t>applied</w:t>
      </w:r>
      <w:proofErr w:type="gramEnd"/>
      <w:r>
        <w:t xml:space="preserve"> to the currently selected codec of the same type as the preset option.</w:t>
      </w:r>
    </w:p>
    <w:p w:rsidR="00B04D27" w:rsidRDefault="00B04D27" w:rsidP="00B04D27">
      <w:pPr>
        <w:rPr>
          <w:rFonts w:hint="eastAsia"/>
        </w:rPr>
      </w:pPr>
      <w:r>
        <w:rPr>
          <w:rFonts w:hint="eastAsia"/>
        </w:rPr>
        <w:t xml:space="preserve">        </w:t>
      </w:r>
      <w:r>
        <w:rPr>
          <w:rFonts w:hint="eastAsia"/>
        </w:rPr>
        <w:t>预置文件由</w:t>
      </w:r>
      <w:r>
        <w:rPr>
          <w:rFonts w:hint="eastAsia"/>
        </w:rPr>
        <w:t>"vpre", "apre",</w:t>
      </w:r>
    </w:p>
    <w:p w:rsidR="00B04D27" w:rsidRDefault="00B04D27" w:rsidP="00B04D27">
      <w:pPr>
        <w:rPr>
          <w:rFonts w:hint="eastAsia"/>
        </w:rPr>
      </w:pPr>
      <w:r>
        <w:rPr>
          <w:rFonts w:hint="eastAsia"/>
        </w:rPr>
        <w:t>"spre"</w:t>
      </w:r>
      <w:r>
        <w:rPr>
          <w:rFonts w:hint="eastAsia"/>
        </w:rPr>
        <w:t>和</w:t>
      </w:r>
      <w:r>
        <w:rPr>
          <w:rFonts w:hint="eastAsia"/>
        </w:rPr>
        <w:t>"fpre"</w:t>
      </w:r>
      <w:r>
        <w:rPr>
          <w:rFonts w:hint="eastAsia"/>
        </w:rPr>
        <w:t>选项指定。“</w:t>
      </w:r>
      <w:r>
        <w:rPr>
          <w:rFonts w:hint="eastAsia"/>
        </w:rPr>
        <w:t>fpre</w:t>
      </w:r>
      <w:r>
        <w:rPr>
          <w:rFonts w:hint="eastAsia"/>
        </w:rPr>
        <w:t>”选项可用于任意类型的编解码器，它以预置文件的文件名，而非预置名作为输入。预置文件中的</w:t>
      </w:r>
      <w:r>
        <w:rPr>
          <w:rFonts w:hint="eastAsia"/>
        </w:rPr>
        <w:t>"vpre", "apre"</w:t>
      </w:r>
      <w:r>
        <w:rPr>
          <w:rFonts w:hint="eastAsia"/>
        </w:rPr>
        <w:t>和</w:t>
      </w:r>
      <w:r>
        <w:rPr>
          <w:rFonts w:hint="eastAsia"/>
        </w:rPr>
        <w:t>"spre"</w:t>
      </w:r>
      <w:r>
        <w:rPr>
          <w:rFonts w:hint="eastAsia"/>
        </w:rPr>
        <w:t>选项作用于当前选择的和预置选项相同类型的编解码器。</w:t>
      </w:r>
    </w:p>
    <w:p w:rsidR="00B04D27" w:rsidRDefault="00B04D27" w:rsidP="00B04D27"/>
    <w:p w:rsidR="00B04D27" w:rsidRDefault="00B04D27" w:rsidP="00B04D27">
      <w:r>
        <w:t xml:space="preserve">       The argument passed to the "vpre", "apre", and "spre" preset options identifies the preset file to use according to the following rules:</w:t>
      </w:r>
    </w:p>
    <w:p w:rsidR="00B04D27" w:rsidRDefault="00B04D27" w:rsidP="00B04D27">
      <w:pPr>
        <w:rPr>
          <w:rFonts w:hint="eastAsia"/>
        </w:rPr>
      </w:pPr>
      <w:r>
        <w:rPr>
          <w:rFonts w:hint="eastAsia"/>
        </w:rPr>
        <w:t xml:space="preserve">        </w:t>
      </w:r>
      <w:r>
        <w:rPr>
          <w:rFonts w:hint="eastAsia"/>
        </w:rPr>
        <w:t>传给预置选项</w:t>
      </w:r>
      <w:r>
        <w:rPr>
          <w:rFonts w:hint="eastAsia"/>
        </w:rPr>
        <w:t>"vpre", "apre"</w:t>
      </w:r>
      <w:r>
        <w:rPr>
          <w:rFonts w:hint="eastAsia"/>
        </w:rPr>
        <w:t>和</w:t>
      </w:r>
      <w:r>
        <w:rPr>
          <w:rFonts w:hint="eastAsia"/>
        </w:rPr>
        <w:t>"spre"</w:t>
      </w:r>
      <w:r>
        <w:rPr>
          <w:rFonts w:hint="eastAsia"/>
        </w:rPr>
        <w:t>的参数根据以下规则确定要使用的预置文件：</w:t>
      </w:r>
    </w:p>
    <w:p w:rsidR="00B04D27" w:rsidRDefault="00B04D27" w:rsidP="00B04D27"/>
    <w:p w:rsidR="00B04D27" w:rsidRDefault="00B04D27" w:rsidP="00B04D27">
      <w:r>
        <w:t xml:space="preserve">       First ffmpeg searches for a file named arg.ffpreset in the directories $FFMPEG_DATADIR (if set), and $HOME/.ffmpeg, and in the datadir defined at</w:t>
      </w:r>
    </w:p>
    <w:p w:rsidR="00B04D27" w:rsidRDefault="00B04D27" w:rsidP="00B04D27">
      <w:r>
        <w:t xml:space="preserve">       </w:t>
      </w:r>
      <w:proofErr w:type="gramStart"/>
      <w:r>
        <w:t>configuration</w:t>
      </w:r>
      <w:proofErr w:type="gramEnd"/>
      <w:r>
        <w:t xml:space="preserve"> time (usually PREFIX/share/ffmpeg) or in a ffpresets folder along the executable on win32, in that order. For example, if the argument</w:t>
      </w:r>
    </w:p>
    <w:p w:rsidR="00B04D27" w:rsidRDefault="00B04D27" w:rsidP="00B04D27">
      <w:r>
        <w:t xml:space="preserve">       </w:t>
      </w:r>
      <w:proofErr w:type="gramStart"/>
      <w:r>
        <w:t>is</w:t>
      </w:r>
      <w:proofErr w:type="gramEnd"/>
      <w:r>
        <w:t xml:space="preserve"> "libvpx-1080p", it will search for the file libvpx-1080p.ffpreset.</w:t>
      </w:r>
    </w:p>
    <w:p w:rsidR="00B04D27" w:rsidRDefault="00B04D27" w:rsidP="00B04D27">
      <w:pPr>
        <w:rPr>
          <w:rFonts w:hint="eastAsia"/>
        </w:rPr>
      </w:pPr>
      <w:r>
        <w:rPr>
          <w:rFonts w:hint="eastAsia"/>
        </w:rPr>
        <w:t xml:space="preserve">        </w:t>
      </w:r>
      <w:r>
        <w:rPr>
          <w:rFonts w:hint="eastAsia"/>
        </w:rPr>
        <w:t>首先</w:t>
      </w:r>
      <w:r>
        <w:rPr>
          <w:rFonts w:hint="eastAsia"/>
        </w:rPr>
        <w:t>ffmpeg</w:t>
      </w:r>
      <w:r>
        <w:rPr>
          <w:rFonts w:hint="eastAsia"/>
        </w:rPr>
        <w:t>会依次在以下目录中寻找名为</w:t>
      </w:r>
      <w:r>
        <w:rPr>
          <w:rFonts w:hint="eastAsia"/>
        </w:rPr>
        <w:t>arg.ffpreset</w:t>
      </w:r>
      <w:r>
        <w:rPr>
          <w:rFonts w:hint="eastAsia"/>
        </w:rPr>
        <w:t>的文件：</w:t>
      </w:r>
      <w:r>
        <w:rPr>
          <w:rFonts w:hint="eastAsia"/>
        </w:rPr>
        <w:t>$FFMPEG_DATADIR</w:t>
      </w:r>
      <w:r>
        <w:rPr>
          <w:rFonts w:hint="eastAsia"/>
        </w:rPr>
        <w:t>（如果已经设置了的话）、</w:t>
      </w:r>
      <w:r>
        <w:rPr>
          <w:rFonts w:hint="eastAsia"/>
        </w:rPr>
        <w:t>HOME/.ffmpeg</w:t>
      </w:r>
      <w:r>
        <w:rPr>
          <w:rFonts w:hint="eastAsia"/>
        </w:rPr>
        <w:t>、软件配置时定义的数据目录（通常为</w:t>
      </w:r>
      <w:r>
        <w:rPr>
          <w:rFonts w:hint="eastAsia"/>
        </w:rPr>
        <w:lastRenderedPageBreak/>
        <w:t>PREFIX/share/ffmpeg</w:t>
      </w:r>
      <w:r>
        <w:rPr>
          <w:rFonts w:hint="eastAsia"/>
        </w:rPr>
        <w:t>）、或者</w:t>
      </w:r>
      <w:r>
        <w:rPr>
          <w:rFonts w:hint="eastAsia"/>
        </w:rPr>
        <w:t>win32</w:t>
      </w:r>
      <w:r>
        <w:rPr>
          <w:rFonts w:hint="eastAsia"/>
        </w:rPr>
        <w:t>系统中的</w:t>
      </w:r>
      <w:r>
        <w:rPr>
          <w:rFonts w:hint="eastAsia"/>
        </w:rPr>
        <w:t>ffpresets</w:t>
      </w:r>
      <w:r>
        <w:rPr>
          <w:rFonts w:hint="eastAsia"/>
        </w:rPr>
        <w:t>目录。例如，假设参数为</w:t>
      </w:r>
      <w:r>
        <w:rPr>
          <w:rFonts w:hint="eastAsia"/>
        </w:rPr>
        <w:t>"libvpx-1080p"</w:t>
      </w:r>
      <w:r>
        <w:rPr>
          <w:rFonts w:hint="eastAsia"/>
        </w:rPr>
        <w:t>，</w:t>
      </w:r>
      <w:r>
        <w:rPr>
          <w:rFonts w:hint="eastAsia"/>
        </w:rPr>
        <w:t>ffmpeg</w:t>
      </w:r>
      <w:r>
        <w:rPr>
          <w:rFonts w:hint="eastAsia"/>
        </w:rPr>
        <w:t>将寻找</w:t>
      </w:r>
      <w:r>
        <w:rPr>
          <w:rFonts w:hint="eastAsia"/>
        </w:rPr>
        <w:t>libvpx-1080p.ffpreset</w:t>
      </w:r>
      <w:r>
        <w:rPr>
          <w:rFonts w:hint="eastAsia"/>
        </w:rPr>
        <w:t>文件。</w:t>
      </w:r>
    </w:p>
    <w:p w:rsidR="00B04D27" w:rsidRDefault="00B04D27" w:rsidP="00B04D27"/>
    <w:p w:rsidR="00B04D27" w:rsidRDefault="00B04D27" w:rsidP="00B04D27">
      <w:r>
        <w:t xml:space="preserve">       If no such file is found, then ffmpeg will search for a file named codec_name-arg.ffpreset in the above-mentioned directories, where codec_name is</w:t>
      </w:r>
    </w:p>
    <w:p w:rsidR="00B04D27" w:rsidRDefault="00B04D27" w:rsidP="00B04D27">
      <w:r>
        <w:t xml:space="preserve">       </w:t>
      </w:r>
      <w:proofErr w:type="gramStart"/>
      <w:r>
        <w:t>the</w:t>
      </w:r>
      <w:proofErr w:type="gramEnd"/>
      <w:r>
        <w:t xml:space="preserve"> name of the codec to which the preset file options will be applied. For example, if you select the video codec with "-vcodec libvpx" and use</w:t>
      </w:r>
    </w:p>
    <w:p w:rsidR="00B04D27" w:rsidRDefault="00B04D27" w:rsidP="00B04D27">
      <w:r>
        <w:t xml:space="preserve">       "-vpre 1080p", then it will search for the file libvpx-1080p.ffpreset.</w:t>
      </w:r>
    </w:p>
    <w:p w:rsidR="00B04D27" w:rsidRDefault="00B04D27" w:rsidP="00B04D27">
      <w:pPr>
        <w:rPr>
          <w:rFonts w:hint="eastAsia"/>
        </w:rPr>
      </w:pPr>
      <w:r>
        <w:rPr>
          <w:rFonts w:hint="eastAsia"/>
        </w:rPr>
        <w:t xml:space="preserve">        </w:t>
      </w:r>
      <w:r>
        <w:rPr>
          <w:rFonts w:hint="eastAsia"/>
        </w:rPr>
        <w:t>如果没有找到，</w:t>
      </w:r>
      <w:r>
        <w:rPr>
          <w:rFonts w:hint="eastAsia"/>
        </w:rPr>
        <w:t>ffmpeg</w:t>
      </w:r>
      <w:r>
        <w:rPr>
          <w:rFonts w:hint="eastAsia"/>
        </w:rPr>
        <w:t>会在依次从以上目录中寻找名为</w:t>
      </w:r>
      <w:r>
        <w:rPr>
          <w:rFonts w:hint="eastAsia"/>
        </w:rPr>
        <w:t>codec_name-arg.ffpreset</w:t>
      </w:r>
      <w:r>
        <w:rPr>
          <w:rFonts w:hint="eastAsia"/>
        </w:rPr>
        <w:t>的文件，</w:t>
      </w:r>
      <w:r>
        <w:rPr>
          <w:rFonts w:hint="eastAsia"/>
        </w:rPr>
        <w:t>codec_name</w:t>
      </w:r>
      <w:r>
        <w:rPr>
          <w:rFonts w:hint="eastAsia"/>
        </w:rPr>
        <w:t>是要应用预置文件选项的编解码器的名字。例如，驾驶我们用</w:t>
      </w:r>
      <w:r>
        <w:rPr>
          <w:rFonts w:hint="eastAsia"/>
        </w:rPr>
        <w:t>"-vcodec libvpx"</w:t>
      </w:r>
      <w:r>
        <w:rPr>
          <w:rFonts w:hint="eastAsia"/>
        </w:rPr>
        <w:t>选项选择视频编解码器，并且是用了预置文件选项</w:t>
      </w:r>
      <w:r>
        <w:rPr>
          <w:rFonts w:hint="eastAsia"/>
        </w:rPr>
        <w:t>"-vpre 1080p"</w:t>
      </w:r>
      <w:r>
        <w:rPr>
          <w:rFonts w:hint="eastAsia"/>
        </w:rPr>
        <w:t>，那</w:t>
      </w:r>
      <w:r>
        <w:rPr>
          <w:rFonts w:hint="eastAsia"/>
        </w:rPr>
        <w:t>ffmpeg</w:t>
      </w:r>
      <w:r>
        <w:rPr>
          <w:rFonts w:hint="eastAsia"/>
        </w:rPr>
        <w:t>将会寻找名为</w:t>
      </w:r>
      <w:r>
        <w:rPr>
          <w:rFonts w:hint="eastAsia"/>
        </w:rPr>
        <w:t>libvpx-1080p.ffpreset</w:t>
      </w:r>
      <w:r>
        <w:rPr>
          <w:rFonts w:hint="eastAsia"/>
        </w:rPr>
        <w:t>的文件。</w:t>
      </w:r>
    </w:p>
    <w:p w:rsidR="00B04D27" w:rsidRDefault="00B04D27" w:rsidP="00B04D27"/>
    <w:p w:rsidR="00B04D27" w:rsidRDefault="00B04D27" w:rsidP="00B04D27">
      <w:r>
        <w:t>TIPS</w:t>
      </w:r>
    </w:p>
    <w:p w:rsidR="00B04D27" w:rsidRDefault="00B04D27" w:rsidP="00B04D27">
      <w:pPr>
        <w:rPr>
          <w:rFonts w:hint="eastAsia"/>
        </w:rPr>
      </w:pPr>
      <w:r>
        <w:rPr>
          <w:rFonts w:hint="eastAsia"/>
        </w:rPr>
        <w:t>温馨提示</w:t>
      </w:r>
    </w:p>
    <w:p w:rsidR="00B04D27" w:rsidRDefault="00B04D27" w:rsidP="00B04D27">
      <w:r>
        <w:t xml:space="preserve">       ·   For streaming at very low bitrates, use a low frame rate and a small GOP size. This is especially true for RealVideo where the Linux player does</w:t>
      </w:r>
    </w:p>
    <w:p w:rsidR="00B04D27" w:rsidRDefault="00B04D27" w:rsidP="00B04D27">
      <w:r>
        <w:t xml:space="preserve">           </w:t>
      </w:r>
      <w:proofErr w:type="gramStart"/>
      <w:r>
        <w:t>not</w:t>
      </w:r>
      <w:proofErr w:type="gramEnd"/>
      <w:r>
        <w:t xml:space="preserve"> seem to be very fast, so it can miss frames. An example is:</w:t>
      </w:r>
    </w:p>
    <w:p w:rsidR="00B04D27" w:rsidRDefault="00B04D27" w:rsidP="00B04D27">
      <w:r>
        <w:t xml:space="preserve">        .</w:t>
      </w:r>
    </w:p>
    <w:p w:rsidR="00B04D27" w:rsidRDefault="00B04D27" w:rsidP="00B04D27">
      <w:pPr>
        <w:rPr>
          <w:rFonts w:hint="eastAsia"/>
        </w:rPr>
      </w:pPr>
      <w:r>
        <w:rPr>
          <w:rFonts w:hint="eastAsia"/>
        </w:rPr>
        <w:t>对于比特率很小的流，请使用</w:t>
      </w:r>
      <w:proofErr w:type="gramStart"/>
      <w:r>
        <w:rPr>
          <w:rFonts w:hint="eastAsia"/>
        </w:rPr>
        <w:t>低帧率</w:t>
      </w:r>
      <w:proofErr w:type="gramEnd"/>
      <w:r>
        <w:rPr>
          <w:rFonts w:hint="eastAsia"/>
        </w:rPr>
        <w:t>和小尺寸的</w:t>
      </w:r>
      <w:r>
        <w:rPr>
          <w:rFonts w:hint="eastAsia"/>
        </w:rPr>
        <w:t>GOP</w:t>
      </w:r>
      <w:r>
        <w:rPr>
          <w:rFonts w:hint="eastAsia"/>
        </w:rPr>
        <w:t>。尤其对于</w:t>
      </w:r>
      <w:r>
        <w:rPr>
          <w:rFonts w:hint="eastAsia"/>
        </w:rPr>
        <w:t>linux</w:t>
      </w:r>
      <w:r>
        <w:rPr>
          <w:rFonts w:hint="eastAsia"/>
        </w:rPr>
        <w:t>播放器无法快速处理的</w:t>
      </w:r>
      <w:r>
        <w:rPr>
          <w:rFonts w:hint="eastAsia"/>
        </w:rPr>
        <w:t>RealVideo</w:t>
      </w:r>
      <w:r>
        <w:rPr>
          <w:rFonts w:hint="eastAsia"/>
        </w:rPr>
        <w:t>，播放器可以丢帧。请看下面的例子：</w:t>
      </w:r>
    </w:p>
    <w:p w:rsidR="00B04D27" w:rsidRDefault="00B04D27" w:rsidP="00B04D27"/>
    <w:p w:rsidR="00B04D27" w:rsidRDefault="00B04D27" w:rsidP="00B04D27">
      <w:r>
        <w:t xml:space="preserve">                   </w:t>
      </w:r>
      <w:proofErr w:type="gramStart"/>
      <w:r>
        <w:t>ffmpeg</w:t>
      </w:r>
      <w:proofErr w:type="gramEnd"/>
      <w:r>
        <w:t xml:space="preserve"> -g 3 -r 3 -t 10 -b:v 50k -s qcif -f rv10 /tmp/b.rm</w:t>
      </w:r>
    </w:p>
    <w:p w:rsidR="00B04D27" w:rsidRDefault="00B04D27" w:rsidP="00B04D27"/>
    <w:p w:rsidR="00B04D27" w:rsidRDefault="00B04D27" w:rsidP="00B04D27">
      <w:r>
        <w:t xml:space="preserve">       ·   The parameter 'q' which is displayed while encoding is the current quantizer. The value 1 indicates that a very good quality could be achieved.</w:t>
      </w:r>
    </w:p>
    <w:p w:rsidR="00B04D27" w:rsidRDefault="00B04D27" w:rsidP="00B04D27">
      <w:r>
        <w:t xml:space="preserve">           The value 31 indicates the worst quality. If q=31 appears too often, it means that the encoder cannot compress enough to meet your bitrate. You</w:t>
      </w:r>
    </w:p>
    <w:p w:rsidR="00B04D27" w:rsidRDefault="00B04D27" w:rsidP="00B04D27">
      <w:r>
        <w:t xml:space="preserve">           </w:t>
      </w:r>
      <w:proofErr w:type="gramStart"/>
      <w:r>
        <w:t>must</w:t>
      </w:r>
      <w:proofErr w:type="gramEnd"/>
      <w:r>
        <w:t xml:space="preserve"> either increase the bitrate, decrease the frame rate or decrease the frame size.</w:t>
      </w:r>
    </w:p>
    <w:p w:rsidR="00B04D27" w:rsidRDefault="00B04D27" w:rsidP="00B04D27"/>
    <w:p w:rsidR="00B04D27" w:rsidRDefault="00B04D27" w:rsidP="00B04D27">
      <w:pPr>
        <w:rPr>
          <w:rFonts w:hint="eastAsia"/>
        </w:rPr>
      </w:pPr>
      <w:r>
        <w:rPr>
          <w:rFonts w:hint="eastAsia"/>
        </w:rPr>
        <w:t xml:space="preserve">        .  </w:t>
      </w:r>
      <w:r>
        <w:rPr>
          <w:rFonts w:hint="eastAsia"/>
        </w:rPr>
        <w:t>参数‘</w:t>
      </w:r>
      <w:r>
        <w:rPr>
          <w:rFonts w:hint="eastAsia"/>
        </w:rPr>
        <w:t>q</w:t>
      </w:r>
      <w:r>
        <w:rPr>
          <w:rFonts w:hint="eastAsia"/>
        </w:rPr>
        <w:t>’是编码过程中显示出来的参数。如果值为</w:t>
      </w:r>
      <w:r>
        <w:rPr>
          <w:rFonts w:hint="eastAsia"/>
        </w:rPr>
        <w:t>1</w:t>
      </w:r>
      <w:r>
        <w:rPr>
          <w:rFonts w:hint="eastAsia"/>
        </w:rPr>
        <w:t>，表示能够达到很高的质量，如果为</w:t>
      </w:r>
      <w:r>
        <w:rPr>
          <w:rFonts w:hint="eastAsia"/>
        </w:rPr>
        <w:t>31</w:t>
      </w:r>
      <w:r>
        <w:rPr>
          <w:rFonts w:hint="eastAsia"/>
        </w:rPr>
        <w:t>，意味着最差的质量。如果经常出现</w:t>
      </w:r>
      <w:r>
        <w:rPr>
          <w:rFonts w:hint="eastAsia"/>
        </w:rPr>
        <w:t>q=31</w:t>
      </w:r>
      <w:r>
        <w:rPr>
          <w:rFonts w:hint="eastAsia"/>
        </w:rPr>
        <w:t>，这表明编码器无法按照我们的比特率来压缩数据。此时，我们要么增加比特率，要么</w:t>
      </w:r>
      <w:proofErr w:type="gramStart"/>
      <w:r>
        <w:rPr>
          <w:rFonts w:hint="eastAsia"/>
        </w:rPr>
        <w:t>减小帧率或</w:t>
      </w:r>
      <w:proofErr w:type="gramEnd"/>
      <w:r>
        <w:rPr>
          <w:rFonts w:hint="eastAsia"/>
        </w:rPr>
        <w:t>减小帧的尺寸。</w:t>
      </w:r>
    </w:p>
    <w:p w:rsidR="00B04D27" w:rsidRDefault="00B04D27" w:rsidP="00B04D27"/>
    <w:p w:rsidR="00B04D27" w:rsidRDefault="00B04D27" w:rsidP="00B04D27">
      <w:r>
        <w:t xml:space="preserve">       ·   If your computer is not fast enough, you can speed up the compression at the expense of the compression ratio. You can use '-me zero' to speed</w:t>
      </w:r>
    </w:p>
    <w:p w:rsidR="00B04D27" w:rsidRDefault="00B04D27" w:rsidP="00B04D27">
      <w:r>
        <w:t xml:space="preserve">           </w:t>
      </w:r>
      <w:proofErr w:type="gramStart"/>
      <w:r>
        <w:t>up</w:t>
      </w:r>
      <w:proofErr w:type="gramEnd"/>
      <w:r>
        <w:t xml:space="preserve"> motion estimation, and '-g 0' to disable motion estimation completely (you have only I-frames, which means it is about as good as JPEG</w:t>
      </w:r>
    </w:p>
    <w:p w:rsidR="00B04D27" w:rsidRDefault="00B04D27" w:rsidP="00B04D27">
      <w:r>
        <w:t xml:space="preserve">           </w:t>
      </w:r>
      <w:proofErr w:type="gramStart"/>
      <w:r>
        <w:t>compression</w:t>
      </w:r>
      <w:proofErr w:type="gramEnd"/>
      <w:r>
        <w:t>).</w:t>
      </w:r>
    </w:p>
    <w:p w:rsidR="00B04D27" w:rsidRDefault="00B04D27" w:rsidP="00B04D27">
      <w:pPr>
        <w:rPr>
          <w:rFonts w:hint="eastAsia"/>
        </w:rPr>
      </w:pPr>
      <w:r>
        <w:rPr>
          <w:rFonts w:hint="eastAsia"/>
        </w:rPr>
        <w:t xml:space="preserve">        </w:t>
      </w:r>
      <w:r>
        <w:rPr>
          <w:rFonts w:hint="eastAsia"/>
        </w:rPr>
        <w:t>。</w:t>
      </w:r>
      <w:r>
        <w:rPr>
          <w:rFonts w:hint="eastAsia"/>
        </w:rPr>
        <w:t xml:space="preserve"> </w:t>
      </w:r>
      <w:r>
        <w:rPr>
          <w:rFonts w:hint="eastAsia"/>
        </w:rPr>
        <w:t>如果我们的电脑不够快，我们可以降低压缩率以加快压缩速度。我们可以使用</w:t>
      </w:r>
      <w:r>
        <w:rPr>
          <w:rFonts w:hint="eastAsia"/>
        </w:rPr>
        <w:t>'-me zero'</w:t>
      </w:r>
      <w:r>
        <w:rPr>
          <w:rFonts w:hint="eastAsia"/>
        </w:rPr>
        <w:t>来加速运动估计，或者</w:t>
      </w:r>
      <w:r>
        <w:rPr>
          <w:rFonts w:hint="eastAsia"/>
        </w:rPr>
        <w:t>'-g 0'</w:t>
      </w:r>
      <w:r>
        <w:rPr>
          <w:rFonts w:hint="eastAsia"/>
        </w:rPr>
        <w:t>来完全禁用运动估计（这样将只有</w:t>
      </w:r>
      <w:r>
        <w:rPr>
          <w:rFonts w:hint="eastAsia"/>
        </w:rPr>
        <w:t>I</w:t>
      </w:r>
      <w:r>
        <w:rPr>
          <w:rFonts w:hint="eastAsia"/>
        </w:rPr>
        <w:t>帧，意味着和</w:t>
      </w:r>
      <w:r>
        <w:rPr>
          <w:rFonts w:hint="eastAsia"/>
        </w:rPr>
        <w:t>JPEG</w:t>
      </w:r>
      <w:r>
        <w:rPr>
          <w:rFonts w:hint="eastAsia"/>
        </w:rPr>
        <w:t>一样的压缩效果）</w:t>
      </w:r>
    </w:p>
    <w:p w:rsidR="00B04D27" w:rsidRDefault="00B04D27" w:rsidP="00B04D27"/>
    <w:p w:rsidR="00B04D27" w:rsidRDefault="00B04D27" w:rsidP="00B04D27">
      <w:r>
        <w:lastRenderedPageBreak/>
        <w:t xml:space="preserve">       ·   To have very low audio bitrates, reduce the sampling frequency (down to 22050 Hz for MPEG audio, 22050 or 11025 for AC-3).</w:t>
      </w:r>
    </w:p>
    <w:p w:rsidR="00B04D27" w:rsidRDefault="00B04D27" w:rsidP="00B04D27">
      <w:pPr>
        <w:rPr>
          <w:rFonts w:hint="eastAsia"/>
        </w:rPr>
      </w:pPr>
      <w:r>
        <w:rPr>
          <w:rFonts w:hint="eastAsia"/>
        </w:rPr>
        <w:t xml:space="preserve">        .  </w:t>
      </w:r>
      <w:r>
        <w:rPr>
          <w:rFonts w:hint="eastAsia"/>
        </w:rPr>
        <w:t>为了降低音频比特率，我们应该降低采样频率（</w:t>
      </w:r>
      <w:r>
        <w:rPr>
          <w:rFonts w:hint="eastAsia"/>
        </w:rPr>
        <w:t>MPEG</w:t>
      </w:r>
      <w:r>
        <w:rPr>
          <w:rFonts w:hint="eastAsia"/>
        </w:rPr>
        <w:t>音频降到</w:t>
      </w:r>
      <w:r>
        <w:rPr>
          <w:rFonts w:hint="eastAsia"/>
        </w:rPr>
        <w:t>22050Hz</w:t>
      </w:r>
      <w:r>
        <w:rPr>
          <w:rFonts w:hint="eastAsia"/>
        </w:rPr>
        <w:t>，</w:t>
      </w:r>
      <w:r>
        <w:rPr>
          <w:rFonts w:hint="eastAsia"/>
        </w:rPr>
        <w:t>AC-3</w:t>
      </w:r>
      <w:r>
        <w:rPr>
          <w:rFonts w:hint="eastAsia"/>
        </w:rPr>
        <w:t>降到</w:t>
      </w:r>
      <w:r>
        <w:rPr>
          <w:rFonts w:hint="eastAsia"/>
        </w:rPr>
        <w:t>22050</w:t>
      </w:r>
      <w:r>
        <w:rPr>
          <w:rFonts w:hint="eastAsia"/>
        </w:rPr>
        <w:t>或者</w:t>
      </w:r>
      <w:r>
        <w:rPr>
          <w:rFonts w:hint="eastAsia"/>
        </w:rPr>
        <w:t>11025</w:t>
      </w:r>
      <w:r>
        <w:rPr>
          <w:rFonts w:hint="eastAsia"/>
        </w:rPr>
        <w:t>）。</w:t>
      </w:r>
    </w:p>
    <w:p w:rsidR="00B04D27" w:rsidRDefault="00B04D27" w:rsidP="00B04D27"/>
    <w:p w:rsidR="00B04D27" w:rsidRDefault="00B04D27" w:rsidP="00B04D27">
      <w:r>
        <w:t xml:space="preserve">       ·   To have a constant quality (but a variable bitrate), use the option '-qscale n' when 'n' is between 1 (excellent quality) and 31 (worst</w:t>
      </w:r>
    </w:p>
    <w:p w:rsidR="00B04D27" w:rsidRDefault="00B04D27" w:rsidP="00B04D27">
      <w:r>
        <w:t xml:space="preserve">           </w:t>
      </w:r>
      <w:proofErr w:type="gramStart"/>
      <w:r>
        <w:t>quality</w:t>
      </w:r>
      <w:proofErr w:type="gramEnd"/>
      <w:r>
        <w:t>).</w:t>
      </w:r>
    </w:p>
    <w:p w:rsidR="00B04D27" w:rsidRDefault="00B04D27" w:rsidP="00B04D27">
      <w:pPr>
        <w:rPr>
          <w:rFonts w:hint="eastAsia"/>
        </w:rPr>
      </w:pPr>
      <w:r>
        <w:rPr>
          <w:rFonts w:hint="eastAsia"/>
        </w:rPr>
        <w:t xml:space="preserve">        .   </w:t>
      </w:r>
      <w:r>
        <w:rPr>
          <w:rFonts w:hint="eastAsia"/>
        </w:rPr>
        <w:t>为了获得恒定质量（但是可变的比特率），请使用选项</w:t>
      </w:r>
      <w:r>
        <w:rPr>
          <w:rFonts w:hint="eastAsia"/>
        </w:rPr>
        <w:t>'-qscale n'</w:t>
      </w:r>
      <w:r>
        <w:rPr>
          <w:rFonts w:hint="eastAsia"/>
        </w:rPr>
        <w:t>，其中</w:t>
      </w:r>
      <w:r>
        <w:rPr>
          <w:rFonts w:hint="eastAsia"/>
        </w:rPr>
        <w:t>n</w:t>
      </w:r>
      <w:r>
        <w:rPr>
          <w:rFonts w:hint="eastAsia"/>
        </w:rPr>
        <w:t>介于</w:t>
      </w:r>
      <w:r>
        <w:rPr>
          <w:rFonts w:hint="eastAsia"/>
        </w:rPr>
        <w:t>1</w:t>
      </w:r>
      <w:r>
        <w:rPr>
          <w:rFonts w:hint="eastAsia"/>
        </w:rPr>
        <w:t>（最佳质量）和</w:t>
      </w:r>
      <w:r>
        <w:rPr>
          <w:rFonts w:hint="eastAsia"/>
        </w:rPr>
        <w:t>31</w:t>
      </w:r>
      <w:r>
        <w:rPr>
          <w:rFonts w:hint="eastAsia"/>
        </w:rPr>
        <w:t>（最差质量）之间</w:t>
      </w:r>
    </w:p>
    <w:p w:rsidR="00B04D27" w:rsidRDefault="00B04D27" w:rsidP="00B04D27"/>
    <w:p w:rsidR="00B04D27" w:rsidRDefault="00B04D27" w:rsidP="00B04D27">
      <w:r>
        <w:t>EXAMPLES</w:t>
      </w:r>
    </w:p>
    <w:p w:rsidR="00B04D27" w:rsidRDefault="00B04D27" w:rsidP="00B04D27">
      <w:pPr>
        <w:rPr>
          <w:rFonts w:hint="eastAsia"/>
        </w:rPr>
      </w:pPr>
      <w:r>
        <w:rPr>
          <w:rFonts w:hint="eastAsia"/>
        </w:rPr>
        <w:t>例子</w:t>
      </w:r>
    </w:p>
    <w:p w:rsidR="00B04D27" w:rsidRDefault="00B04D27" w:rsidP="00B04D27">
      <w:r>
        <w:t xml:space="preserve">   Preset files</w:t>
      </w:r>
    </w:p>
    <w:p w:rsidR="00B04D27" w:rsidRDefault="00B04D27" w:rsidP="00B04D27">
      <w:pPr>
        <w:rPr>
          <w:rFonts w:hint="eastAsia"/>
        </w:rPr>
      </w:pPr>
      <w:r>
        <w:rPr>
          <w:rFonts w:hint="eastAsia"/>
        </w:rPr>
        <w:t xml:space="preserve">    </w:t>
      </w:r>
      <w:r>
        <w:rPr>
          <w:rFonts w:hint="eastAsia"/>
        </w:rPr>
        <w:t>预置文件</w:t>
      </w:r>
    </w:p>
    <w:p w:rsidR="00B04D27" w:rsidRDefault="00B04D27" w:rsidP="00B04D27">
      <w:r>
        <w:t xml:space="preserve">       A preset file contains a sequence of option=value pairs, one for each</w:t>
      </w:r>
    </w:p>
    <w:p w:rsidR="00B04D27" w:rsidRDefault="00B04D27" w:rsidP="00B04D27">
      <w:proofErr w:type="gramStart"/>
      <w:r>
        <w:t>line</w:t>
      </w:r>
      <w:proofErr w:type="gramEnd"/>
      <w:r>
        <w:t>, specifying a sequence of options which can be specified also on the</w:t>
      </w:r>
    </w:p>
    <w:p w:rsidR="00B04D27" w:rsidRDefault="00B04D27" w:rsidP="00B04D27">
      <w:r>
        <w:t xml:space="preserve">       </w:t>
      </w:r>
      <w:proofErr w:type="gramStart"/>
      <w:r>
        <w:t>command</w:t>
      </w:r>
      <w:proofErr w:type="gramEnd"/>
      <w:r>
        <w:t xml:space="preserve"> line. Lines starting with the hash ('#') character are ignored and are used to provide comments. Empty lines are also ignored. Check the</w:t>
      </w:r>
    </w:p>
    <w:p w:rsidR="00B04D27" w:rsidRDefault="00B04D27" w:rsidP="00B04D27">
      <w:r>
        <w:t xml:space="preserve">       </w:t>
      </w:r>
      <w:proofErr w:type="gramStart"/>
      <w:r>
        <w:t>presets</w:t>
      </w:r>
      <w:proofErr w:type="gramEnd"/>
      <w:r>
        <w:t xml:space="preserve"> directory in the FFmpeg source tree for examples.</w:t>
      </w:r>
    </w:p>
    <w:p w:rsidR="00B04D27" w:rsidRDefault="00B04D27" w:rsidP="00B04D27">
      <w:pPr>
        <w:rPr>
          <w:rFonts w:hint="eastAsia"/>
        </w:rPr>
      </w:pPr>
      <w:r>
        <w:rPr>
          <w:rFonts w:hint="eastAsia"/>
        </w:rPr>
        <w:t xml:space="preserve">        </w:t>
      </w:r>
      <w:r>
        <w:rPr>
          <w:rFonts w:hint="eastAsia"/>
        </w:rPr>
        <w:t>一个预置文件包含了‘</w:t>
      </w:r>
      <w:r>
        <w:rPr>
          <w:rFonts w:hint="eastAsia"/>
        </w:rPr>
        <w:t>option=value</w:t>
      </w:r>
      <w:r>
        <w:rPr>
          <w:rFonts w:hint="eastAsia"/>
        </w:rPr>
        <w:t>’对的序列，每行一个，指定了一些同样可以写在命令行上的选项。以‘</w:t>
      </w:r>
      <w:r>
        <w:rPr>
          <w:rFonts w:hint="eastAsia"/>
        </w:rPr>
        <w:t>#</w:t>
      </w:r>
      <w:r>
        <w:rPr>
          <w:rFonts w:hint="eastAsia"/>
        </w:rPr>
        <w:t>’开头的行为注释。空行将被忽略。可以在</w:t>
      </w:r>
      <w:r>
        <w:rPr>
          <w:rFonts w:hint="eastAsia"/>
        </w:rPr>
        <w:t>ffmpeg</w:t>
      </w:r>
      <w:r>
        <w:rPr>
          <w:rFonts w:hint="eastAsia"/>
        </w:rPr>
        <w:t>源代码的</w:t>
      </w:r>
      <w:r>
        <w:rPr>
          <w:rFonts w:hint="eastAsia"/>
        </w:rPr>
        <w:t>presets</w:t>
      </w:r>
      <w:r>
        <w:rPr>
          <w:rFonts w:hint="eastAsia"/>
        </w:rPr>
        <w:t>目录想查看相关例子。</w:t>
      </w:r>
    </w:p>
    <w:p w:rsidR="00B04D27" w:rsidRDefault="00B04D27" w:rsidP="00B04D27">
      <w:r>
        <w:t xml:space="preserve">        </w:t>
      </w:r>
    </w:p>
    <w:p w:rsidR="00B04D27" w:rsidRDefault="00B04D27" w:rsidP="00B04D27"/>
    <w:p w:rsidR="00B04D27" w:rsidRDefault="00B04D27" w:rsidP="00B04D27">
      <w:r>
        <w:t xml:space="preserve">       Preset files are specified with the "pre" option, this option takes a preset name as input.  FFmpeg searches for a file named preset_name.avpreset</w:t>
      </w:r>
    </w:p>
    <w:p w:rsidR="00B04D27" w:rsidRDefault="00B04D27" w:rsidP="00B04D27">
      <w:r>
        <w:t xml:space="preserve">       </w:t>
      </w:r>
      <w:proofErr w:type="gramStart"/>
      <w:r>
        <w:t>in</w:t>
      </w:r>
      <w:proofErr w:type="gramEnd"/>
      <w:r>
        <w:t xml:space="preserve"> the directories $AVCONV_DATADIR (if set), and $HOME/.ffmpeg, and in the data directory defined at configuration time (usually</w:t>
      </w:r>
    </w:p>
    <w:p w:rsidR="00B04D27" w:rsidRDefault="00B04D27" w:rsidP="00B04D27">
      <w:r>
        <w:t xml:space="preserve">       </w:t>
      </w:r>
      <w:proofErr w:type="gramStart"/>
      <w:r>
        <w:t>$PREFIX/share/ffmpeg) in that order.</w:t>
      </w:r>
      <w:proofErr w:type="gramEnd"/>
      <w:r>
        <w:t xml:space="preserve">  For example, if the argument is "libx264-max", it will search for the file libx264-max.avpreset.</w:t>
      </w:r>
    </w:p>
    <w:p w:rsidR="00B04D27" w:rsidRDefault="00B04D27" w:rsidP="00B04D27">
      <w:pPr>
        <w:rPr>
          <w:rFonts w:hint="eastAsia"/>
        </w:rPr>
      </w:pPr>
      <w:r>
        <w:rPr>
          <w:rFonts w:hint="eastAsia"/>
        </w:rPr>
        <w:t xml:space="preserve">        </w:t>
      </w:r>
      <w:r>
        <w:rPr>
          <w:rFonts w:hint="eastAsia"/>
        </w:rPr>
        <w:t>预置文件通过选项“</w:t>
      </w:r>
      <w:r>
        <w:rPr>
          <w:rFonts w:hint="eastAsia"/>
        </w:rPr>
        <w:t>pre</w:t>
      </w:r>
      <w:r>
        <w:rPr>
          <w:rFonts w:hint="eastAsia"/>
        </w:rPr>
        <w:t>”指定，这个选项以一个预置名称为输入。</w:t>
      </w:r>
    </w:p>
    <w:p w:rsidR="00B04D27" w:rsidRDefault="00B04D27" w:rsidP="00B04D27">
      <w:pPr>
        <w:rPr>
          <w:rFonts w:hint="eastAsia"/>
        </w:rPr>
      </w:pPr>
      <w:r>
        <w:rPr>
          <w:rFonts w:hint="eastAsia"/>
        </w:rPr>
        <w:t xml:space="preserve">        ffmpeg</w:t>
      </w:r>
      <w:r>
        <w:rPr>
          <w:rFonts w:hint="eastAsia"/>
        </w:rPr>
        <w:t>依次在以下目录中寻找名为</w:t>
      </w:r>
      <w:r>
        <w:rPr>
          <w:rFonts w:hint="eastAsia"/>
        </w:rPr>
        <w:t>preset_name.avpreset</w:t>
      </w:r>
      <w:r>
        <w:rPr>
          <w:rFonts w:hint="eastAsia"/>
        </w:rPr>
        <w:t>的文件：</w:t>
      </w:r>
      <w:r>
        <w:rPr>
          <w:rFonts w:hint="eastAsia"/>
        </w:rPr>
        <w:t>$AVCONV_DATADIR</w:t>
      </w:r>
      <w:r>
        <w:rPr>
          <w:rFonts w:hint="eastAsia"/>
        </w:rPr>
        <w:t>（如果已经设置了的话）、</w:t>
      </w:r>
      <w:r>
        <w:rPr>
          <w:rFonts w:hint="eastAsia"/>
        </w:rPr>
        <w:t>HOME/.ffmpeg</w:t>
      </w:r>
      <w:r>
        <w:rPr>
          <w:rFonts w:hint="eastAsia"/>
        </w:rPr>
        <w:t>、软件配置时定义的数据目录（通常为</w:t>
      </w:r>
      <w:r>
        <w:rPr>
          <w:rFonts w:hint="eastAsia"/>
        </w:rPr>
        <w:t>PREFIX/share/ffmpeg</w:t>
      </w:r>
      <w:r>
        <w:rPr>
          <w:rFonts w:hint="eastAsia"/>
        </w:rPr>
        <w:t>）。例如，假设参数为</w:t>
      </w:r>
      <w:r>
        <w:rPr>
          <w:rFonts w:hint="eastAsia"/>
        </w:rPr>
        <w:t>"libx264-max"</w:t>
      </w:r>
      <w:r>
        <w:rPr>
          <w:rFonts w:hint="eastAsia"/>
        </w:rPr>
        <w:t>，</w:t>
      </w:r>
      <w:r>
        <w:rPr>
          <w:rFonts w:hint="eastAsia"/>
        </w:rPr>
        <w:t>ffmpeg</w:t>
      </w:r>
      <w:r>
        <w:rPr>
          <w:rFonts w:hint="eastAsia"/>
        </w:rPr>
        <w:t>将寻找</w:t>
      </w:r>
      <w:r>
        <w:rPr>
          <w:rFonts w:hint="eastAsia"/>
        </w:rPr>
        <w:t>libx264-max.avpreset</w:t>
      </w:r>
      <w:r>
        <w:rPr>
          <w:rFonts w:hint="eastAsia"/>
        </w:rPr>
        <w:t>文件。</w:t>
      </w:r>
    </w:p>
    <w:p w:rsidR="00B04D27" w:rsidRDefault="00B04D27" w:rsidP="00B04D27"/>
    <w:p w:rsidR="00B04D27" w:rsidRDefault="00B04D27" w:rsidP="00B04D27">
      <w:r>
        <w:t xml:space="preserve">   Video and Audio grabbing</w:t>
      </w:r>
    </w:p>
    <w:p w:rsidR="00B04D27" w:rsidRDefault="00B04D27" w:rsidP="00B04D27">
      <w:pPr>
        <w:rPr>
          <w:rFonts w:hint="eastAsia"/>
        </w:rPr>
      </w:pPr>
      <w:r>
        <w:rPr>
          <w:rFonts w:hint="eastAsia"/>
        </w:rPr>
        <w:t xml:space="preserve">    </w:t>
      </w:r>
      <w:r>
        <w:rPr>
          <w:rFonts w:hint="eastAsia"/>
        </w:rPr>
        <w:t>音视频抓取</w:t>
      </w:r>
    </w:p>
    <w:p w:rsidR="00B04D27" w:rsidRDefault="00B04D27" w:rsidP="00B04D27">
      <w:r>
        <w:t xml:space="preserve">       If you specify the input format and device then ffmpeg can grab video and audio directly.</w:t>
      </w:r>
    </w:p>
    <w:p w:rsidR="00B04D27" w:rsidRDefault="00B04D27" w:rsidP="00B04D27">
      <w:pPr>
        <w:rPr>
          <w:rFonts w:hint="eastAsia"/>
        </w:rPr>
      </w:pPr>
      <w:r>
        <w:rPr>
          <w:rFonts w:hint="eastAsia"/>
        </w:rPr>
        <w:t xml:space="preserve">        </w:t>
      </w:r>
      <w:r>
        <w:rPr>
          <w:rFonts w:hint="eastAsia"/>
        </w:rPr>
        <w:t>如果我们指定了输入格式和输入设备，</w:t>
      </w:r>
      <w:r>
        <w:rPr>
          <w:rFonts w:hint="eastAsia"/>
        </w:rPr>
        <w:t>ffmpeg</w:t>
      </w:r>
      <w:r>
        <w:rPr>
          <w:rFonts w:hint="eastAsia"/>
        </w:rPr>
        <w:t>就能直接抓取音视频。</w:t>
      </w:r>
    </w:p>
    <w:p w:rsidR="00B04D27" w:rsidRDefault="00B04D27" w:rsidP="00B04D27"/>
    <w:p w:rsidR="00B04D27" w:rsidRDefault="00B04D27" w:rsidP="00B04D27">
      <w:r>
        <w:t xml:space="preserve">               </w:t>
      </w:r>
      <w:proofErr w:type="gramStart"/>
      <w:r>
        <w:t>ffmpeg</w:t>
      </w:r>
      <w:proofErr w:type="gramEnd"/>
      <w:r>
        <w:t xml:space="preserve"> -f oss -i /dev/dsp -f video4linux2 -i /dev/video0 /tmp/out.mpg</w:t>
      </w:r>
    </w:p>
    <w:p w:rsidR="00B04D27" w:rsidRDefault="00B04D27" w:rsidP="00B04D27"/>
    <w:p w:rsidR="00B04D27" w:rsidRDefault="00B04D27" w:rsidP="00B04D27">
      <w:r>
        <w:lastRenderedPageBreak/>
        <w:t xml:space="preserve">       Or with an ALSA audio source (mono input, card id 1) instead of OSS:</w:t>
      </w:r>
    </w:p>
    <w:p w:rsidR="00B04D27" w:rsidRDefault="00B04D27" w:rsidP="00B04D27">
      <w:pPr>
        <w:rPr>
          <w:rFonts w:hint="eastAsia"/>
        </w:rPr>
      </w:pPr>
      <w:r>
        <w:rPr>
          <w:rFonts w:hint="eastAsia"/>
        </w:rPr>
        <w:t xml:space="preserve">        </w:t>
      </w:r>
      <w:r>
        <w:rPr>
          <w:rFonts w:hint="eastAsia"/>
        </w:rPr>
        <w:t>或者一个</w:t>
      </w:r>
      <w:r>
        <w:rPr>
          <w:rFonts w:hint="eastAsia"/>
        </w:rPr>
        <w:t>ALSA</w:t>
      </w:r>
      <w:r>
        <w:rPr>
          <w:rFonts w:hint="eastAsia"/>
        </w:rPr>
        <w:t>音频数据源（单声道输入，音频卡号</w:t>
      </w:r>
      <w:r>
        <w:rPr>
          <w:rFonts w:hint="eastAsia"/>
        </w:rPr>
        <w:t>1</w:t>
      </w:r>
      <w:r>
        <w:rPr>
          <w:rFonts w:hint="eastAsia"/>
        </w:rPr>
        <w:t>），而不是</w:t>
      </w:r>
      <w:r>
        <w:rPr>
          <w:rFonts w:hint="eastAsia"/>
        </w:rPr>
        <w:t>OSS:</w:t>
      </w:r>
    </w:p>
    <w:p w:rsidR="00B04D27" w:rsidRDefault="00B04D27" w:rsidP="00B04D27"/>
    <w:p w:rsidR="00B04D27" w:rsidRDefault="00B04D27" w:rsidP="00B04D27">
      <w:r>
        <w:t xml:space="preserve">               </w:t>
      </w:r>
      <w:proofErr w:type="gramStart"/>
      <w:r>
        <w:t>ffmpeg</w:t>
      </w:r>
      <w:proofErr w:type="gramEnd"/>
      <w:r>
        <w:t xml:space="preserve"> -f alsa -ac 1 -i hw:1 -f video4linux2 -i /dev/video0 /tmp/out.mpg</w:t>
      </w:r>
    </w:p>
    <w:p w:rsidR="00B04D27" w:rsidRDefault="00B04D27" w:rsidP="00B04D27"/>
    <w:p w:rsidR="00B04D27" w:rsidRDefault="00B04D27" w:rsidP="00B04D27">
      <w:r>
        <w:t xml:space="preserve">       Note that you must activate the right video source and channel before launching ffmpeg with any TV viewer such as &lt;http://linux.bytesex.org/xawtv/&gt;</w:t>
      </w:r>
    </w:p>
    <w:p w:rsidR="00B04D27" w:rsidRDefault="00B04D27" w:rsidP="00B04D27">
      <w:r>
        <w:t xml:space="preserve">       </w:t>
      </w:r>
      <w:proofErr w:type="gramStart"/>
      <w:r>
        <w:t>by</w:t>
      </w:r>
      <w:proofErr w:type="gramEnd"/>
      <w:r>
        <w:t xml:space="preserve"> Gerd Knorr. You also have to set the audio recording levels correctly with a standard mixer.</w:t>
      </w:r>
    </w:p>
    <w:p w:rsidR="00B04D27" w:rsidRDefault="00B04D27" w:rsidP="00B04D27">
      <w:pPr>
        <w:rPr>
          <w:rFonts w:hint="eastAsia"/>
        </w:rPr>
      </w:pPr>
      <w:r>
        <w:rPr>
          <w:rFonts w:hint="eastAsia"/>
        </w:rPr>
        <w:t xml:space="preserve">        </w:t>
      </w:r>
      <w:r>
        <w:rPr>
          <w:rFonts w:hint="eastAsia"/>
        </w:rPr>
        <w:t>注意，在在电视上（例如</w:t>
      </w:r>
      <w:r>
        <w:rPr>
          <w:rFonts w:hint="eastAsia"/>
        </w:rPr>
        <w:t>Gerd</w:t>
      </w:r>
    </w:p>
    <w:p w:rsidR="00B04D27" w:rsidRDefault="00B04D27" w:rsidP="00B04D27">
      <w:pPr>
        <w:rPr>
          <w:rFonts w:hint="eastAsia"/>
        </w:rPr>
      </w:pPr>
      <w:r>
        <w:rPr>
          <w:rFonts w:hint="eastAsia"/>
        </w:rPr>
        <w:t>Knorr</w:t>
      </w:r>
      <w:r>
        <w:rPr>
          <w:rFonts w:hint="eastAsia"/>
        </w:rPr>
        <w:t>的</w:t>
      </w:r>
      <w:r>
        <w:rPr>
          <w:rFonts w:hint="eastAsia"/>
        </w:rPr>
        <w:t>http://linux.bytesex.org/xawtv/</w:t>
      </w:r>
      <w:r>
        <w:rPr>
          <w:rFonts w:hint="eastAsia"/>
        </w:rPr>
        <w:t>）启动</w:t>
      </w:r>
      <w:r>
        <w:rPr>
          <w:rFonts w:hint="eastAsia"/>
        </w:rPr>
        <w:t>ffmpeg</w:t>
      </w:r>
      <w:r>
        <w:rPr>
          <w:rFonts w:hint="eastAsia"/>
        </w:rPr>
        <w:t>之前，我们必须已经激活了正确的视频数据源和通道。我们同样需要</w:t>
      </w:r>
      <w:proofErr w:type="gramStart"/>
      <w:r>
        <w:rPr>
          <w:rFonts w:hint="eastAsia"/>
        </w:rPr>
        <w:t>给标准</w:t>
      </w:r>
      <w:proofErr w:type="gramEnd"/>
      <w:r>
        <w:rPr>
          <w:rFonts w:hint="eastAsia"/>
        </w:rPr>
        <w:t>混频器设置合适的录音级别。</w:t>
      </w:r>
    </w:p>
    <w:p w:rsidR="00B04D27" w:rsidRDefault="00B04D27" w:rsidP="00B04D27"/>
    <w:p w:rsidR="00B04D27" w:rsidRDefault="00B04D27" w:rsidP="00B04D27">
      <w:r>
        <w:t xml:space="preserve">   X11 grabbing</w:t>
      </w:r>
    </w:p>
    <w:p w:rsidR="00B04D27" w:rsidRDefault="00B04D27" w:rsidP="00B04D27">
      <w:pPr>
        <w:rPr>
          <w:rFonts w:hint="eastAsia"/>
        </w:rPr>
      </w:pPr>
      <w:r>
        <w:rPr>
          <w:rFonts w:hint="eastAsia"/>
        </w:rPr>
        <w:t xml:space="preserve">    X11</w:t>
      </w:r>
      <w:r>
        <w:rPr>
          <w:rFonts w:hint="eastAsia"/>
        </w:rPr>
        <w:t>抓取</w:t>
      </w:r>
    </w:p>
    <w:p w:rsidR="00B04D27" w:rsidRDefault="00B04D27" w:rsidP="00B04D27">
      <w:r>
        <w:t xml:space="preserve">       Grab the X11 display with ffmpeg via</w:t>
      </w:r>
    </w:p>
    <w:p w:rsidR="00B04D27" w:rsidRDefault="00B04D27" w:rsidP="00B04D27">
      <w:pPr>
        <w:rPr>
          <w:rFonts w:hint="eastAsia"/>
        </w:rPr>
      </w:pPr>
      <w:r>
        <w:rPr>
          <w:rFonts w:hint="eastAsia"/>
        </w:rPr>
        <w:t xml:space="preserve">        </w:t>
      </w:r>
      <w:r>
        <w:rPr>
          <w:rFonts w:hint="eastAsia"/>
        </w:rPr>
        <w:t>通过</w:t>
      </w:r>
      <w:r>
        <w:rPr>
          <w:rFonts w:hint="eastAsia"/>
        </w:rPr>
        <w:t>ffmpeg</w:t>
      </w:r>
      <w:r>
        <w:rPr>
          <w:rFonts w:hint="eastAsia"/>
        </w:rPr>
        <w:t>抓取</w:t>
      </w:r>
      <w:r>
        <w:rPr>
          <w:rFonts w:hint="eastAsia"/>
        </w:rPr>
        <w:t>X11</w:t>
      </w:r>
      <w:r>
        <w:rPr>
          <w:rFonts w:hint="eastAsia"/>
        </w:rPr>
        <w:t>显示</w:t>
      </w:r>
    </w:p>
    <w:p w:rsidR="00B04D27" w:rsidRDefault="00B04D27" w:rsidP="00B04D27"/>
    <w:p w:rsidR="00B04D27" w:rsidRDefault="00B04D27" w:rsidP="00B04D27">
      <w:r>
        <w:t xml:space="preserve">               </w:t>
      </w:r>
      <w:proofErr w:type="gramStart"/>
      <w:r>
        <w:t>ffmpeg</w:t>
      </w:r>
      <w:proofErr w:type="gramEnd"/>
      <w:r>
        <w:t xml:space="preserve"> -f x11grab -video_size cif -framerate 25 -i :0.0 /tmp/out.mpg</w:t>
      </w:r>
    </w:p>
    <w:p w:rsidR="00B04D27" w:rsidRDefault="00B04D27" w:rsidP="00B04D27"/>
    <w:p w:rsidR="00B04D27" w:rsidRDefault="00B04D27" w:rsidP="00B04D27">
      <w:r>
        <w:t xml:space="preserve">       0.0 is display.screen number of your X11 server, same as the DISPLAY environment variable.</w:t>
      </w:r>
    </w:p>
    <w:p w:rsidR="00B04D27" w:rsidRDefault="00B04D27" w:rsidP="00B04D27">
      <w:pPr>
        <w:rPr>
          <w:rFonts w:hint="eastAsia"/>
        </w:rPr>
      </w:pPr>
      <w:r>
        <w:rPr>
          <w:rFonts w:hint="eastAsia"/>
        </w:rPr>
        <w:t xml:space="preserve">        0.0</w:t>
      </w:r>
      <w:r>
        <w:rPr>
          <w:rFonts w:hint="eastAsia"/>
        </w:rPr>
        <w:t>是我们</w:t>
      </w:r>
      <w:r>
        <w:rPr>
          <w:rFonts w:hint="eastAsia"/>
        </w:rPr>
        <w:t>X11</w:t>
      </w:r>
      <w:r>
        <w:rPr>
          <w:rFonts w:hint="eastAsia"/>
        </w:rPr>
        <w:t>服务器的</w:t>
      </w:r>
      <w:r>
        <w:rPr>
          <w:rFonts w:hint="eastAsia"/>
        </w:rPr>
        <w:t>display.sreen</w:t>
      </w:r>
      <w:r>
        <w:rPr>
          <w:rFonts w:hint="eastAsia"/>
        </w:rPr>
        <w:t>，和环境变量</w:t>
      </w:r>
      <w:r>
        <w:rPr>
          <w:rFonts w:hint="eastAsia"/>
        </w:rPr>
        <w:t>DISPLAY</w:t>
      </w:r>
      <w:r>
        <w:rPr>
          <w:rFonts w:hint="eastAsia"/>
        </w:rPr>
        <w:t>的值相同。</w:t>
      </w:r>
    </w:p>
    <w:p w:rsidR="00B04D27" w:rsidRDefault="00B04D27" w:rsidP="00B04D27"/>
    <w:p w:rsidR="00B04D27" w:rsidRDefault="00B04D27" w:rsidP="00B04D27">
      <w:r>
        <w:t xml:space="preserve">               </w:t>
      </w:r>
      <w:proofErr w:type="gramStart"/>
      <w:r>
        <w:t>ffmpeg</w:t>
      </w:r>
      <w:proofErr w:type="gramEnd"/>
      <w:r>
        <w:t xml:space="preserve"> -f x11grab -video_size cif -framerate 25 -i :0.0+10,20 /tmp/out.mpg</w:t>
      </w:r>
    </w:p>
    <w:p w:rsidR="00B04D27" w:rsidRDefault="00B04D27" w:rsidP="00B04D27"/>
    <w:p w:rsidR="00B04D27" w:rsidRDefault="00B04D27" w:rsidP="00B04D27">
      <w:r>
        <w:t xml:space="preserve">       0.0 is display.screen number of your X11 server, same as the DISPLAY environment variable. 10 is the x-offset and 20 the y-offset for the grabbing.</w:t>
      </w:r>
    </w:p>
    <w:p w:rsidR="00B04D27" w:rsidRDefault="00B04D27" w:rsidP="00B04D27">
      <w:pPr>
        <w:rPr>
          <w:rFonts w:hint="eastAsia"/>
        </w:rPr>
      </w:pPr>
      <w:r>
        <w:rPr>
          <w:rFonts w:hint="eastAsia"/>
        </w:rPr>
        <w:t xml:space="preserve">        0.0</w:t>
      </w:r>
      <w:r>
        <w:rPr>
          <w:rFonts w:hint="eastAsia"/>
        </w:rPr>
        <w:t>是我们</w:t>
      </w:r>
      <w:r>
        <w:rPr>
          <w:rFonts w:hint="eastAsia"/>
        </w:rPr>
        <w:t>X11</w:t>
      </w:r>
      <w:r>
        <w:rPr>
          <w:rFonts w:hint="eastAsia"/>
        </w:rPr>
        <w:t>服务器的</w:t>
      </w:r>
      <w:r>
        <w:rPr>
          <w:rFonts w:hint="eastAsia"/>
        </w:rPr>
        <w:t>display.sreen</w:t>
      </w:r>
      <w:r>
        <w:rPr>
          <w:rFonts w:hint="eastAsia"/>
        </w:rPr>
        <w:t>，和环境变量</w:t>
      </w:r>
      <w:r>
        <w:rPr>
          <w:rFonts w:hint="eastAsia"/>
        </w:rPr>
        <w:t>DISPLAY</w:t>
      </w:r>
      <w:r>
        <w:rPr>
          <w:rFonts w:hint="eastAsia"/>
        </w:rPr>
        <w:t>的值相同。</w:t>
      </w:r>
      <w:r>
        <w:rPr>
          <w:rFonts w:hint="eastAsia"/>
        </w:rPr>
        <w:t>10</w:t>
      </w:r>
      <w:r>
        <w:rPr>
          <w:rFonts w:hint="eastAsia"/>
        </w:rPr>
        <w:t>是抓取时的</w:t>
      </w:r>
      <w:r>
        <w:rPr>
          <w:rFonts w:hint="eastAsia"/>
        </w:rPr>
        <w:t>x-offset</w:t>
      </w:r>
      <w:r>
        <w:rPr>
          <w:rFonts w:hint="eastAsia"/>
        </w:rPr>
        <w:t>，</w:t>
      </w:r>
      <w:r>
        <w:rPr>
          <w:rFonts w:hint="eastAsia"/>
        </w:rPr>
        <w:t>20</w:t>
      </w:r>
      <w:r>
        <w:rPr>
          <w:rFonts w:hint="eastAsia"/>
        </w:rPr>
        <w:t>是</w:t>
      </w:r>
      <w:r>
        <w:rPr>
          <w:rFonts w:hint="eastAsia"/>
        </w:rPr>
        <w:t>y-offset</w:t>
      </w:r>
      <w:r>
        <w:rPr>
          <w:rFonts w:hint="eastAsia"/>
        </w:rPr>
        <w:t>。</w:t>
      </w:r>
    </w:p>
    <w:p w:rsidR="00B04D27" w:rsidRDefault="00B04D27" w:rsidP="00B04D27"/>
    <w:p w:rsidR="00B04D27" w:rsidRDefault="00B04D27" w:rsidP="00B04D27">
      <w:r>
        <w:t xml:space="preserve">   Video and </w:t>
      </w:r>
      <w:proofErr w:type="gramStart"/>
      <w:r>
        <w:t>Audio</w:t>
      </w:r>
      <w:proofErr w:type="gramEnd"/>
      <w:r>
        <w:t xml:space="preserve"> file format conversion</w:t>
      </w:r>
    </w:p>
    <w:p w:rsidR="00B04D27" w:rsidRDefault="00B04D27" w:rsidP="00B04D27">
      <w:pPr>
        <w:rPr>
          <w:rFonts w:hint="eastAsia"/>
        </w:rPr>
      </w:pPr>
      <w:r>
        <w:rPr>
          <w:rFonts w:hint="eastAsia"/>
        </w:rPr>
        <w:t xml:space="preserve">    </w:t>
      </w:r>
      <w:r>
        <w:rPr>
          <w:rFonts w:hint="eastAsia"/>
        </w:rPr>
        <w:t>音视频文件格式转换</w:t>
      </w:r>
    </w:p>
    <w:p w:rsidR="00B04D27" w:rsidRDefault="00B04D27" w:rsidP="00B04D27">
      <w:r>
        <w:t xml:space="preserve">       Any supported file format and protocol can serve as input to ffmpeg:</w:t>
      </w:r>
    </w:p>
    <w:p w:rsidR="00B04D27" w:rsidRDefault="00B04D27" w:rsidP="00B04D27">
      <w:pPr>
        <w:rPr>
          <w:rFonts w:hint="eastAsia"/>
        </w:rPr>
      </w:pPr>
      <w:r>
        <w:rPr>
          <w:rFonts w:hint="eastAsia"/>
        </w:rPr>
        <w:t xml:space="preserve">        </w:t>
      </w:r>
      <w:r>
        <w:rPr>
          <w:rFonts w:hint="eastAsia"/>
        </w:rPr>
        <w:t>任何支持的文件格式和协议都可作为</w:t>
      </w:r>
      <w:r>
        <w:rPr>
          <w:rFonts w:hint="eastAsia"/>
        </w:rPr>
        <w:t>ffmpeg</w:t>
      </w:r>
      <w:r>
        <w:rPr>
          <w:rFonts w:hint="eastAsia"/>
        </w:rPr>
        <w:t>的输入。</w:t>
      </w:r>
    </w:p>
    <w:p w:rsidR="00B04D27" w:rsidRDefault="00B04D27" w:rsidP="00B04D27"/>
    <w:p w:rsidR="00B04D27" w:rsidRDefault="00B04D27" w:rsidP="00B04D27">
      <w:r>
        <w:t xml:space="preserve">       Examples:</w:t>
      </w:r>
    </w:p>
    <w:p w:rsidR="00B04D27" w:rsidRDefault="00B04D27" w:rsidP="00B04D27">
      <w:pPr>
        <w:rPr>
          <w:rFonts w:hint="eastAsia"/>
        </w:rPr>
      </w:pPr>
      <w:r>
        <w:rPr>
          <w:rFonts w:hint="eastAsia"/>
        </w:rPr>
        <w:t xml:space="preserve">        </w:t>
      </w:r>
      <w:r>
        <w:rPr>
          <w:rFonts w:hint="eastAsia"/>
        </w:rPr>
        <w:t>例子：</w:t>
      </w:r>
    </w:p>
    <w:p w:rsidR="00B04D27" w:rsidRDefault="00B04D27" w:rsidP="00B04D27"/>
    <w:p w:rsidR="00B04D27" w:rsidRDefault="00B04D27" w:rsidP="00B04D27">
      <w:r>
        <w:t xml:space="preserve">       ·   You can use YUV files as input:</w:t>
      </w:r>
    </w:p>
    <w:p w:rsidR="00B04D27" w:rsidRDefault="00B04D27" w:rsidP="00B04D27">
      <w:pPr>
        <w:rPr>
          <w:rFonts w:hint="eastAsia"/>
        </w:rPr>
      </w:pPr>
      <w:r>
        <w:rPr>
          <w:rFonts w:hint="eastAsia"/>
        </w:rPr>
        <w:t xml:space="preserve">        .   </w:t>
      </w:r>
      <w:r>
        <w:rPr>
          <w:rFonts w:hint="eastAsia"/>
        </w:rPr>
        <w:t>我们可以将</w:t>
      </w:r>
      <w:r>
        <w:rPr>
          <w:rFonts w:hint="eastAsia"/>
        </w:rPr>
        <w:t>YUV</w:t>
      </w:r>
      <w:r>
        <w:rPr>
          <w:rFonts w:hint="eastAsia"/>
        </w:rPr>
        <w:t>文件作为输入：</w:t>
      </w:r>
    </w:p>
    <w:p w:rsidR="00B04D27" w:rsidRDefault="00B04D27" w:rsidP="00B04D27"/>
    <w:p w:rsidR="00B04D27" w:rsidRDefault="00B04D27" w:rsidP="00B04D27">
      <w:r>
        <w:t xml:space="preserve">                   </w:t>
      </w:r>
      <w:proofErr w:type="gramStart"/>
      <w:r>
        <w:t>ffmpeg</w:t>
      </w:r>
      <w:proofErr w:type="gramEnd"/>
      <w:r>
        <w:t xml:space="preserve"> -i /tmp/test%d.Y /tmp/out.mpg</w:t>
      </w:r>
    </w:p>
    <w:p w:rsidR="00B04D27" w:rsidRDefault="00B04D27" w:rsidP="00B04D27"/>
    <w:p w:rsidR="00B04D27" w:rsidRDefault="00B04D27" w:rsidP="00B04D27">
      <w:r>
        <w:lastRenderedPageBreak/>
        <w:t xml:space="preserve">           It will use the files:</w:t>
      </w:r>
    </w:p>
    <w:p w:rsidR="00B04D27" w:rsidRDefault="00B04D27" w:rsidP="00B04D27">
      <w:pPr>
        <w:rPr>
          <w:rFonts w:hint="eastAsia"/>
        </w:rPr>
      </w:pPr>
      <w:r>
        <w:rPr>
          <w:rFonts w:hint="eastAsia"/>
        </w:rPr>
        <w:t xml:space="preserve">            ffmpeg</w:t>
      </w:r>
      <w:r>
        <w:rPr>
          <w:rFonts w:hint="eastAsia"/>
        </w:rPr>
        <w:t>将使用下面的文件：</w:t>
      </w:r>
    </w:p>
    <w:p w:rsidR="00B04D27" w:rsidRDefault="00B04D27" w:rsidP="00B04D27"/>
    <w:p w:rsidR="00B04D27" w:rsidRDefault="00B04D27" w:rsidP="00B04D27">
      <w:r>
        <w:t xml:space="preserve">                   /tmp/test0.Y, /tmp/test0.U, /tmp/test0.V,</w:t>
      </w:r>
    </w:p>
    <w:p w:rsidR="00B04D27" w:rsidRDefault="00B04D27" w:rsidP="00B04D27">
      <w:r>
        <w:t xml:space="preserve">                   /tmp/test1.Y, /tmp/test1.U, /tmp/test1.V, etc...</w:t>
      </w:r>
    </w:p>
    <w:p w:rsidR="00B04D27" w:rsidRDefault="00B04D27" w:rsidP="00B04D27"/>
    <w:p w:rsidR="00B04D27" w:rsidRDefault="00B04D27" w:rsidP="00B04D27">
      <w:r>
        <w:t xml:space="preserve">           The Y files use twice the resolution of the U and V files. They are raw files, without header. They can be generated by all decent video</w:t>
      </w:r>
    </w:p>
    <w:p w:rsidR="00B04D27" w:rsidRDefault="00B04D27" w:rsidP="00B04D27">
      <w:r>
        <w:t xml:space="preserve">           </w:t>
      </w:r>
      <w:proofErr w:type="gramStart"/>
      <w:r>
        <w:t>decoders</w:t>
      </w:r>
      <w:proofErr w:type="gramEnd"/>
      <w:r>
        <w:t>. You must specify the size of the image with the -s option if ffmpeg cannot guess it.</w:t>
      </w:r>
    </w:p>
    <w:p w:rsidR="00B04D27" w:rsidRDefault="00B04D27" w:rsidP="00B04D27">
      <w:pPr>
        <w:rPr>
          <w:rFonts w:hint="eastAsia"/>
        </w:rPr>
      </w:pPr>
      <w:r>
        <w:rPr>
          <w:rFonts w:hint="eastAsia"/>
        </w:rPr>
        <w:t xml:space="preserve">            Y</w:t>
      </w:r>
      <w:r>
        <w:rPr>
          <w:rFonts w:hint="eastAsia"/>
        </w:rPr>
        <w:t>文件使用了两倍于</w:t>
      </w:r>
      <w:r>
        <w:rPr>
          <w:rFonts w:hint="eastAsia"/>
        </w:rPr>
        <w:t>U</w:t>
      </w:r>
      <w:r>
        <w:rPr>
          <w:rFonts w:hint="eastAsia"/>
        </w:rPr>
        <w:t>和</w:t>
      </w:r>
      <w:r>
        <w:rPr>
          <w:rFonts w:hint="eastAsia"/>
        </w:rPr>
        <w:t>V</w:t>
      </w:r>
      <w:r>
        <w:rPr>
          <w:rFonts w:hint="eastAsia"/>
        </w:rPr>
        <w:t>文件的分辨率。它们都是原始文件，没有文件头。</w:t>
      </w:r>
      <w:proofErr w:type="gramStart"/>
      <w:r>
        <w:rPr>
          <w:rFonts w:hint="eastAsia"/>
        </w:rPr>
        <w:t>所有编准的</w:t>
      </w:r>
      <w:proofErr w:type="gramEnd"/>
      <w:r>
        <w:rPr>
          <w:rFonts w:hint="eastAsia"/>
        </w:rPr>
        <w:t>视频解码器都能生成这些文件。如果</w:t>
      </w:r>
      <w:r>
        <w:rPr>
          <w:rFonts w:hint="eastAsia"/>
        </w:rPr>
        <w:t>ffmpeg</w:t>
      </w:r>
      <w:r>
        <w:rPr>
          <w:rFonts w:hint="eastAsia"/>
        </w:rPr>
        <w:t>无法猜出图像的尺寸，我们必须用‘</w:t>
      </w:r>
      <w:r>
        <w:rPr>
          <w:rFonts w:hint="eastAsia"/>
        </w:rPr>
        <w:t>-s</w:t>
      </w:r>
      <w:r>
        <w:rPr>
          <w:rFonts w:hint="eastAsia"/>
        </w:rPr>
        <w:t>’选项来指定。</w:t>
      </w:r>
    </w:p>
    <w:p w:rsidR="00B04D27" w:rsidRDefault="00B04D27" w:rsidP="00B04D27"/>
    <w:p w:rsidR="00B04D27" w:rsidRDefault="00B04D27" w:rsidP="00B04D27">
      <w:r>
        <w:t xml:space="preserve">       ·   You can input from a raw YUV420P file:</w:t>
      </w:r>
    </w:p>
    <w:p w:rsidR="00B04D27" w:rsidRDefault="00B04D27" w:rsidP="00B04D27">
      <w:pPr>
        <w:rPr>
          <w:rFonts w:hint="eastAsia"/>
        </w:rPr>
      </w:pPr>
      <w:r>
        <w:rPr>
          <w:rFonts w:hint="eastAsia"/>
        </w:rPr>
        <w:t xml:space="preserve">        .   </w:t>
      </w:r>
      <w:r>
        <w:rPr>
          <w:rFonts w:hint="eastAsia"/>
        </w:rPr>
        <w:t>我们可以将一个原始的</w:t>
      </w:r>
      <w:r>
        <w:rPr>
          <w:rFonts w:hint="eastAsia"/>
        </w:rPr>
        <w:t>YUV420P</w:t>
      </w:r>
      <w:r>
        <w:rPr>
          <w:rFonts w:hint="eastAsia"/>
        </w:rPr>
        <w:t>文件作为输入：</w:t>
      </w:r>
    </w:p>
    <w:p w:rsidR="00B04D27" w:rsidRDefault="00B04D27" w:rsidP="00B04D27"/>
    <w:p w:rsidR="00B04D27" w:rsidRDefault="00B04D27" w:rsidP="00B04D27">
      <w:r>
        <w:t xml:space="preserve">                   </w:t>
      </w:r>
      <w:proofErr w:type="gramStart"/>
      <w:r>
        <w:t>ffmpeg</w:t>
      </w:r>
      <w:proofErr w:type="gramEnd"/>
      <w:r>
        <w:t xml:space="preserve"> -i /tmp/test.yuv /tmp/out.avi</w:t>
      </w:r>
    </w:p>
    <w:p w:rsidR="00B04D27" w:rsidRDefault="00B04D27" w:rsidP="00B04D27"/>
    <w:p w:rsidR="00B04D27" w:rsidRDefault="00B04D27" w:rsidP="00B04D27">
      <w:r>
        <w:t xml:space="preserve">           </w:t>
      </w:r>
      <w:proofErr w:type="gramStart"/>
      <w:r>
        <w:t>test.yuv</w:t>
      </w:r>
      <w:proofErr w:type="gramEnd"/>
      <w:r>
        <w:t xml:space="preserve"> is a file containing raw YUV planar data. Each frame is composed of the Y plane followed by the U and V planes at half vertical and</w:t>
      </w:r>
    </w:p>
    <w:p w:rsidR="00B04D27" w:rsidRDefault="00B04D27" w:rsidP="00B04D27">
      <w:r>
        <w:t xml:space="preserve">           </w:t>
      </w:r>
      <w:proofErr w:type="gramStart"/>
      <w:r>
        <w:t>horizontal</w:t>
      </w:r>
      <w:proofErr w:type="gramEnd"/>
      <w:r>
        <w:t xml:space="preserve"> resolution.</w:t>
      </w:r>
    </w:p>
    <w:p w:rsidR="00B04D27" w:rsidRDefault="00B04D27" w:rsidP="00B04D27">
      <w:pPr>
        <w:rPr>
          <w:rFonts w:hint="eastAsia"/>
        </w:rPr>
      </w:pPr>
      <w:r>
        <w:rPr>
          <w:rFonts w:hint="eastAsia"/>
        </w:rPr>
        <w:t xml:space="preserve">            test.yuv</w:t>
      </w:r>
      <w:r>
        <w:rPr>
          <w:rFonts w:hint="eastAsia"/>
        </w:rPr>
        <w:t>是一个包含了原始</w:t>
      </w:r>
      <w:r>
        <w:rPr>
          <w:rFonts w:hint="eastAsia"/>
        </w:rPr>
        <w:t>YUV</w:t>
      </w:r>
      <w:r>
        <w:rPr>
          <w:rFonts w:hint="eastAsia"/>
        </w:rPr>
        <w:t>二位数据的文件。每一帧都由</w:t>
      </w:r>
      <w:r>
        <w:rPr>
          <w:rFonts w:hint="eastAsia"/>
        </w:rPr>
        <w:t>Y</w:t>
      </w:r>
      <w:r>
        <w:rPr>
          <w:rFonts w:hint="eastAsia"/>
        </w:rPr>
        <w:t>平面及后面跟着的</w:t>
      </w:r>
      <w:r>
        <w:rPr>
          <w:rFonts w:hint="eastAsia"/>
        </w:rPr>
        <w:t>U</w:t>
      </w:r>
      <w:r>
        <w:rPr>
          <w:rFonts w:hint="eastAsia"/>
        </w:rPr>
        <w:t>和</w:t>
      </w:r>
      <w:r>
        <w:rPr>
          <w:rFonts w:hint="eastAsia"/>
        </w:rPr>
        <w:t>V</w:t>
      </w:r>
      <w:r>
        <w:rPr>
          <w:rFonts w:hint="eastAsia"/>
        </w:rPr>
        <w:t>平面组成，</w:t>
      </w:r>
      <w:proofErr w:type="gramStart"/>
      <w:r>
        <w:rPr>
          <w:rFonts w:hint="eastAsia"/>
        </w:rPr>
        <w:t>其中哦该</w:t>
      </w:r>
      <w:proofErr w:type="gramEnd"/>
      <w:r>
        <w:rPr>
          <w:rFonts w:hint="eastAsia"/>
        </w:rPr>
        <w:t>U</w:t>
      </w:r>
      <w:r>
        <w:rPr>
          <w:rFonts w:hint="eastAsia"/>
        </w:rPr>
        <w:t>和</w:t>
      </w:r>
      <w:r>
        <w:rPr>
          <w:rFonts w:hint="eastAsia"/>
        </w:rPr>
        <w:t>V</w:t>
      </w:r>
      <w:r>
        <w:rPr>
          <w:rFonts w:hint="eastAsia"/>
        </w:rPr>
        <w:t>平面的横向和纵向分辨率都为</w:t>
      </w:r>
      <w:r>
        <w:rPr>
          <w:rFonts w:hint="eastAsia"/>
        </w:rPr>
        <w:t>Y</w:t>
      </w:r>
      <w:r>
        <w:rPr>
          <w:rFonts w:hint="eastAsia"/>
        </w:rPr>
        <w:t>平面的一半。</w:t>
      </w:r>
    </w:p>
    <w:p w:rsidR="00B04D27" w:rsidRDefault="00B04D27" w:rsidP="00B04D27"/>
    <w:p w:rsidR="00B04D27" w:rsidRDefault="00B04D27" w:rsidP="00B04D27">
      <w:r>
        <w:t xml:space="preserve">       ·   You can output to a raw YUV420P file:</w:t>
      </w:r>
    </w:p>
    <w:p w:rsidR="00B04D27" w:rsidRDefault="00B04D27" w:rsidP="00B04D27">
      <w:pPr>
        <w:rPr>
          <w:rFonts w:hint="eastAsia"/>
        </w:rPr>
      </w:pPr>
      <w:r>
        <w:rPr>
          <w:rFonts w:hint="eastAsia"/>
        </w:rPr>
        <w:t xml:space="preserve">        .   </w:t>
      </w:r>
      <w:r>
        <w:rPr>
          <w:rFonts w:hint="eastAsia"/>
        </w:rPr>
        <w:t>我们可以输出到一个原始</w:t>
      </w:r>
      <w:r>
        <w:rPr>
          <w:rFonts w:hint="eastAsia"/>
        </w:rPr>
        <w:t>YUV420P</w:t>
      </w:r>
      <w:r>
        <w:rPr>
          <w:rFonts w:hint="eastAsia"/>
        </w:rPr>
        <w:t>文件：</w:t>
      </w:r>
    </w:p>
    <w:p w:rsidR="00B04D27" w:rsidRDefault="00B04D27" w:rsidP="00B04D27"/>
    <w:p w:rsidR="00B04D27" w:rsidRDefault="00B04D27" w:rsidP="00B04D27">
      <w:r>
        <w:t xml:space="preserve">                   </w:t>
      </w:r>
      <w:proofErr w:type="gramStart"/>
      <w:r>
        <w:t>ffmpeg</w:t>
      </w:r>
      <w:proofErr w:type="gramEnd"/>
      <w:r>
        <w:t xml:space="preserve"> -i mydivx.avi hugefile.yuv</w:t>
      </w:r>
    </w:p>
    <w:p w:rsidR="00B04D27" w:rsidRDefault="00B04D27" w:rsidP="00B04D27"/>
    <w:p w:rsidR="00B04D27" w:rsidRDefault="00B04D27" w:rsidP="00B04D27">
      <w:r>
        <w:t xml:space="preserve">       ·   You can set several input files and output files:</w:t>
      </w:r>
    </w:p>
    <w:p w:rsidR="00B04D27" w:rsidRDefault="00B04D27" w:rsidP="00B04D27">
      <w:pPr>
        <w:rPr>
          <w:rFonts w:hint="eastAsia"/>
        </w:rPr>
      </w:pPr>
      <w:r>
        <w:rPr>
          <w:rFonts w:hint="eastAsia"/>
        </w:rPr>
        <w:t xml:space="preserve">        .   </w:t>
      </w:r>
      <w:r>
        <w:rPr>
          <w:rFonts w:hint="eastAsia"/>
        </w:rPr>
        <w:t>我们可以设定多个输入文件和输出文件：</w:t>
      </w:r>
    </w:p>
    <w:p w:rsidR="00B04D27" w:rsidRDefault="00B04D27" w:rsidP="00B04D27"/>
    <w:p w:rsidR="00B04D27" w:rsidRDefault="00B04D27" w:rsidP="00B04D27">
      <w:r>
        <w:t xml:space="preserve">                   </w:t>
      </w:r>
      <w:proofErr w:type="gramStart"/>
      <w:r>
        <w:t>ffmpeg</w:t>
      </w:r>
      <w:proofErr w:type="gramEnd"/>
      <w:r>
        <w:t xml:space="preserve"> -i /tmp/a.wav -s 640x480 -i /tmp/a.yuv /tmp/a.mpg</w:t>
      </w:r>
    </w:p>
    <w:p w:rsidR="00B04D27" w:rsidRDefault="00B04D27" w:rsidP="00B04D27"/>
    <w:p w:rsidR="00B04D27" w:rsidRDefault="00B04D27" w:rsidP="00B04D27">
      <w:r>
        <w:t xml:space="preserve">           </w:t>
      </w:r>
      <w:proofErr w:type="gramStart"/>
      <w:r>
        <w:t>Converts the audio file a.wav and the raw YUV video file a.yuv to MPEG file a.mpg.</w:t>
      </w:r>
      <w:proofErr w:type="gramEnd"/>
    </w:p>
    <w:p w:rsidR="00B04D27" w:rsidRDefault="00B04D27" w:rsidP="00B04D27">
      <w:pPr>
        <w:rPr>
          <w:rFonts w:hint="eastAsia"/>
        </w:rPr>
      </w:pPr>
      <w:r>
        <w:rPr>
          <w:rFonts w:hint="eastAsia"/>
        </w:rPr>
        <w:t xml:space="preserve">            </w:t>
      </w:r>
      <w:r>
        <w:rPr>
          <w:rFonts w:hint="eastAsia"/>
        </w:rPr>
        <w:t>将音频文件</w:t>
      </w:r>
      <w:r>
        <w:rPr>
          <w:rFonts w:hint="eastAsia"/>
        </w:rPr>
        <w:t>a.wav</w:t>
      </w:r>
      <w:r>
        <w:rPr>
          <w:rFonts w:hint="eastAsia"/>
        </w:rPr>
        <w:t>和原始</w:t>
      </w:r>
      <w:r>
        <w:rPr>
          <w:rFonts w:hint="eastAsia"/>
        </w:rPr>
        <w:t>YUV</w:t>
      </w:r>
      <w:r>
        <w:rPr>
          <w:rFonts w:hint="eastAsia"/>
        </w:rPr>
        <w:t>视频文件</w:t>
      </w:r>
      <w:r>
        <w:rPr>
          <w:rFonts w:hint="eastAsia"/>
        </w:rPr>
        <w:t>a.yuv</w:t>
      </w:r>
      <w:r>
        <w:rPr>
          <w:rFonts w:hint="eastAsia"/>
        </w:rPr>
        <w:t>转换成</w:t>
      </w:r>
      <w:r>
        <w:rPr>
          <w:rFonts w:hint="eastAsia"/>
        </w:rPr>
        <w:t>MPEG</w:t>
      </w:r>
      <w:r>
        <w:rPr>
          <w:rFonts w:hint="eastAsia"/>
        </w:rPr>
        <w:t>文件</w:t>
      </w:r>
      <w:r>
        <w:rPr>
          <w:rFonts w:hint="eastAsia"/>
        </w:rPr>
        <w:t>a.mpg</w:t>
      </w:r>
      <w:r>
        <w:rPr>
          <w:rFonts w:hint="eastAsia"/>
        </w:rPr>
        <w:t>。</w:t>
      </w:r>
    </w:p>
    <w:p w:rsidR="00B04D27" w:rsidRDefault="00B04D27" w:rsidP="00B04D27"/>
    <w:p w:rsidR="00B04D27" w:rsidRDefault="00B04D27" w:rsidP="00B04D27">
      <w:r>
        <w:t xml:space="preserve">       ·   You can also do audio and video conversions at the same time:</w:t>
      </w:r>
    </w:p>
    <w:p w:rsidR="00B04D27" w:rsidRDefault="00B04D27" w:rsidP="00B04D27">
      <w:pPr>
        <w:rPr>
          <w:rFonts w:hint="eastAsia"/>
        </w:rPr>
      </w:pPr>
      <w:r>
        <w:rPr>
          <w:rFonts w:hint="eastAsia"/>
        </w:rPr>
        <w:t xml:space="preserve">        .   </w:t>
      </w:r>
      <w:r>
        <w:rPr>
          <w:rFonts w:hint="eastAsia"/>
        </w:rPr>
        <w:t>我们同样可以同时执行音频和视频转化：</w:t>
      </w:r>
    </w:p>
    <w:p w:rsidR="00B04D27" w:rsidRDefault="00B04D27" w:rsidP="00B04D27"/>
    <w:p w:rsidR="00B04D27" w:rsidRDefault="00B04D27" w:rsidP="00B04D27">
      <w:r>
        <w:t xml:space="preserve">                   </w:t>
      </w:r>
      <w:proofErr w:type="gramStart"/>
      <w:r>
        <w:t>ffmpeg</w:t>
      </w:r>
      <w:proofErr w:type="gramEnd"/>
      <w:r>
        <w:t xml:space="preserve"> -i /tmp/a.wav -ar 22050 /tmp/a.mp2</w:t>
      </w:r>
    </w:p>
    <w:p w:rsidR="00B04D27" w:rsidRDefault="00B04D27" w:rsidP="00B04D27"/>
    <w:p w:rsidR="00B04D27" w:rsidRDefault="00B04D27" w:rsidP="00B04D27">
      <w:r>
        <w:t xml:space="preserve">           </w:t>
      </w:r>
      <w:proofErr w:type="gramStart"/>
      <w:r>
        <w:t>Converts a.wav to MPEG audio at 22050 Hz sample rate.</w:t>
      </w:r>
      <w:proofErr w:type="gramEnd"/>
    </w:p>
    <w:p w:rsidR="00B04D27" w:rsidRDefault="00B04D27" w:rsidP="00B04D27">
      <w:pPr>
        <w:rPr>
          <w:rFonts w:hint="eastAsia"/>
        </w:rPr>
      </w:pPr>
      <w:r>
        <w:rPr>
          <w:rFonts w:hint="eastAsia"/>
        </w:rPr>
        <w:lastRenderedPageBreak/>
        <w:t xml:space="preserve">            </w:t>
      </w:r>
      <w:r>
        <w:rPr>
          <w:rFonts w:hint="eastAsia"/>
        </w:rPr>
        <w:t>将</w:t>
      </w:r>
      <w:r>
        <w:rPr>
          <w:rFonts w:hint="eastAsia"/>
        </w:rPr>
        <w:t>a.wav</w:t>
      </w:r>
      <w:r>
        <w:rPr>
          <w:rFonts w:hint="eastAsia"/>
        </w:rPr>
        <w:t>以采样率</w:t>
      </w:r>
      <w:r>
        <w:rPr>
          <w:rFonts w:hint="eastAsia"/>
        </w:rPr>
        <w:t>22050</w:t>
      </w:r>
      <w:r>
        <w:rPr>
          <w:rFonts w:hint="eastAsia"/>
        </w:rPr>
        <w:t>转换成</w:t>
      </w:r>
      <w:r>
        <w:rPr>
          <w:rFonts w:hint="eastAsia"/>
        </w:rPr>
        <w:t>MPEG</w:t>
      </w:r>
      <w:r>
        <w:rPr>
          <w:rFonts w:hint="eastAsia"/>
        </w:rPr>
        <w:t>音频。</w:t>
      </w:r>
    </w:p>
    <w:p w:rsidR="00B04D27" w:rsidRDefault="00B04D27" w:rsidP="00B04D27"/>
    <w:p w:rsidR="00B04D27" w:rsidRDefault="00B04D27" w:rsidP="00B04D27">
      <w:r>
        <w:t xml:space="preserve">       ·   You can encode to several formats at the same time and define a mapping from input stream to output streams:</w:t>
      </w:r>
    </w:p>
    <w:p w:rsidR="00B04D27" w:rsidRDefault="00B04D27" w:rsidP="00B04D27">
      <w:pPr>
        <w:rPr>
          <w:rFonts w:hint="eastAsia"/>
        </w:rPr>
      </w:pPr>
      <w:r>
        <w:rPr>
          <w:rFonts w:hint="eastAsia"/>
        </w:rPr>
        <w:t xml:space="preserve">        .   </w:t>
      </w:r>
      <w:r>
        <w:rPr>
          <w:rFonts w:hint="eastAsia"/>
        </w:rPr>
        <w:t>我们可以通过编码成多种格式，并且定义一个从输入流到输出流的映射：</w:t>
      </w:r>
    </w:p>
    <w:p w:rsidR="00B04D27" w:rsidRDefault="00B04D27" w:rsidP="00B04D27"/>
    <w:p w:rsidR="00B04D27" w:rsidRDefault="00B04D27" w:rsidP="00B04D27">
      <w:r>
        <w:t xml:space="preserve">                   </w:t>
      </w:r>
      <w:proofErr w:type="gramStart"/>
      <w:r>
        <w:t>ffmpeg</w:t>
      </w:r>
      <w:proofErr w:type="gramEnd"/>
      <w:r>
        <w:t xml:space="preserve"> -i /tmp/a.wav -map 0:a -b:a 64k /tmp/a.mp2 -map 0:a -b:a 128k /tmp/b.mp2</w:t>
      </w:r>
    </w:p>
    <w:p w:rsidR="00B04D27" w:rsidRDefault="00B04D27" w:rsidP="00B04D27"/>
    <w:p w:rsidR="00B04D27" w:rsidRDefault="00B04D27" w:rsidP="00B04D27">
      <w:r>
        <w:t xml:space="preserve">           </w:t>
      </w:r>
      <w:proofErr w:type="gramStart"/>
      <w:r>
        <w:t>Converts a.wav to a.mp2 at 64 kbits and to b.mp2 at 128 kbits.</w:t>
      </w:r>
      <w:proofErr w:type="gramEnd"/>
      <w:r>
        <w:t xml:space="preserve"> '-map file</w:t>
      </w:r>
      <w:proofErr w:type="gramStart"/>
      <w:r>
        <w:t>:index'</w:t>
      </w:r>
      <w:proofErr w:type="gramEnd"/>
      <w:r>
        <w:t xml:space="preserve"> specifies which input stream is used for each output stream, in</w:t>
      </w:r>
    </w:p>
    <w:p w:rsidR="00B04D27" w:rsidRDefault="00B04D27" w:rsidP="00B04D27">
      <w:r>
        <w:t xml:space="preserve">           </w:t>
      </w:r>
      <w:proofErr w:type="gramStart"/>
      <w:r>
        <w:t>the</w:t>
      </w:r>
      <w:proofErr w:type="gramEnd"/>
      <w:r>
        <w:t xml:space="preserve"> order of the definition of output streams.</w:t>
      </w:r>
    </w:p>
    <w:p w:rsidR="00B04D27" w:rsidRDefault="00B04D27" w:rsidP="00B04D27">
      <w:pPr>
        <w:rPr>
          <w:rFonts w:hint="eastAsia"/>
        </w:rPr>
      </w:pPr>
      <w:r>
        <w:rPr>
          <w:rFonts w:hint="eastAsia"/>
        </w:rPr>
        <w:t xml:space="preserve">            </w:t>
      </w:r>
      <w:r>
        <w:rPr>
          <w:rFonts w:hint="eastAsia"/>
        </w:rPr>
        <w:t>将</w:t>
      </w:r>
      <w:r>
        <w:rPr>
          <w:rFonts w:hint="eastAsia"/>
        </w:rPr>
        <w:t>a.wav</w:t>
      </w:r>
      <w:r>
        <w:rPr>
          <w:rFonts w:hint="eastAsia"/>
        </w:rPr>
        <w:t>分别以</w:t>
      </w:r>
      <w:r>
        <w:rPr>
          <w:rFonts w:hint="eastAsia"/>
        </w:rPr>
        <w:t>64kbits</w:t>
      </w:r>
      <w:r>
        <w:rPr>
          <w:rFonts w:hint="eastAsia"/>
        </w:rPr>
        <w:t>和</w:t>
      </w:r>
      <w:r>
        <w:rPr>
          <w:rFonts w:hint="eastAsia"/>
        </w:rPr>
        <w:t>128kbits</w:t>
      </w:r>
      <w:r>
        <w:rPr>
          <w:rFonts w:hint="eastAsia"/>
        </w:rPr>
        <w:t>转换到</w:t>
      </w:r>
      <w:r>
        <w:rPr>
          <w:rFonts w:hint="eastAsia"/>
        </w:rPr>
        <w:t>a.mp2</w:t>
      </w:r>
      <w:r>
        <w:rPr>
          <w:rFonts w:hint="eastAsia"/>
        </w:rPr>
        <w:t>。‘</w:t>
      </w:r>
      <w:r>
        <w:rPr>
          <w:rFonts w:hint="eastAsia"/>
        </w:rPr>
        <w:t>-map file:index</w:t>
      </w:r>
      <w:r>
        <w:rPr>
          <w:rFonts w:hint="eastAsia"/>
        </w:rPr>
        <w:t>’指定了哪一个输入流如何以输出流定义的顺序用到输出流。</w:t>
      </w:r>
    </w:p>
    <w:p w:rsidR="00B04D27" w:rsidRDefault="00B04D27" w:rsidP="00B04D27"/>
    <w:p w:rsidR="00B04D27" w:rsidRDefault="00B04D27" w:rsidP="00B04D27">
      <w:r>
        <w:t xml:space="preserve">       ·   You can transcode decrypted VOBs:</w:t>
      </w:r>
    </w:p>
    <w:p w:rsidR="00B04D27" w:rsidRDefault="00B04D27" w:rsidP="00B04D27">
      <w:pPr>
        <w:rPr>
          <w:rFonts w:hint="eastAsia"/>
        </w:rPr>
      </w:pPr>
      <w:r>
        <w:rPr>
          <w:rFonts w:hint="eastAsia"/>
        </w:rPr>
        <w:t xml:space="preserve">        .   </w:t>
      </w:r>
      <w:r>
        <w:rPr>
          <w:rFonts w:hint="eastAsia"/>
        </w:rPr>
        <w:t>我们可以转码加密视的</w:t>
      </w:r>
      <w:proofErr w:type="gramStart"/>
      <w:r>
        <w:rPr>
          <w:rFonts w:hint="eastAsia"/>
        </w:rPr>
        <w:t>频对象</w:t>
      </w:r>
      <w:proofErr w:type="gramEnd"/>
      <w:r>
        <w:rPr>
          <w:rFonts w:hint="eastAsia"/>
        </w:rPr>
        <w:t>组：</w:t>
      </w:r>
    </w:p>
    <w:p w:rsidR="00B04D27" w:rsidRDefault="00B04D27" w:rsidP="00B04D27"/>
    <w:p w:rsidR="00B04D27" w:rsidRDefault="00B04D27" w:rsidP="00B04D27">
      <w:r>
        <w:t xml:space="preserve">                   </w:t>
      </w:r>
      <w:proofErr w:type="gramStart"/>
      <w:r>
        <w:t>ffmpeg</w:t>
      </w:r>
      <w:proofErr w:type="gramEnd"/>
      <w:r>
        <w:t xml:space="preserve"> -i snatch_1.vob -f avi -c:v mpeg4 -b:v 800k -g 300 -bf 2 -c:a libmp3lame -b:a 128k snatch.avi</w:t>
      </w:r>
    </w:p>
    <w:p w:rsidR="00B04D27" w:rsidRDefault="00B04D27" w:rsidP="00B04D27"/>
    <w:p w:rsidR="00B04D27" w:rsidRDefault="00B04D27" w:rsidP="00B04D27">
      <w:r>
        <w:t xml:space="preserve">           This is a typical DVD ripping example; the input is a VOB file, the output an AVI file with MPEG-4 video and MP3 audio. Note that in this</w:t>
      </w:r>
    </w:p>
    <w:p w:rsidR="00B04D27" w:rsidRDefault="00B04D27" w:rsidP="00B04D27">
      <w:r>
        <w:t xml:space="preserve">           </w:t>
      </w:r>
      <w:proofErr w:type="gramStart"/>
      <w:r>
        <w:t>command</w:t>
      </w:r>
      <w:proofErr w:type="gramEnd"/>
      <w:r>
        <w:t xml:space="preserve"> we use B-frames so the MPEG-4 stream is DivX5 compatible, and GOP size is 300 which means one intra frame every 10 seconds for 29.97fps</w:t>
      </w:r>
    </w:p>
    <w:p w:rsidR="00B04D27" w:rsidRDefault="00B04D27" w:rsidP="00B04D27">
      <w:r>
        <w:t xml:space="preserve">           </w:t>
      </w:r>
      <w:proofErr w:type="gramStart"/>
      <w:r>
        <w:t>input</w:t>
      </w:r>
      <w:proofErr w:type="gramEnd"/>
      <w:r>
        <w:t xml:space="preserve"> video. Furthermore, the audio stream is MP3-encoded so you need to enable LAME support by passing "--enable-libmp3lame" to configure.  The</w:t>
      </w:r>
    </w:p>
    <w:p w:rsidR="00B04D27" w:rsidRDefault="00B04D27" w:rsidP="00B04D27">
      <w:r>
        <w:t xml:space="preserve">           </w:t>
      </w:r>
      <w:proofErr w:type="gramStart"/>
      <w:r>
        <w:t>mapping</w:t>
      </w:r>
      <w:proofErr w:type="gramEnd"/>
      <w:r>
        <w:t xml:space="preserve"> is particularly useful for DVD transcoding to get the desired audio language.</w:t>
      </w:r>
    </w:p>
    <w:p w:rsidR="00B04D27" w:rsidRDefault="00B04D27" w:rsidP="00B04D27">
      <w:pPr>
        <w:rPr>
          <w:rFonts w:hint="eastAsia"/>
        </w:rPr>
      </w:pPr>
      <w:r>
        <w:rPr>
          <w:rFonts w:hint="eastAsia"/>
        </w:rPr>
        <w:t xml:space="preserve">            </w:t>
      </w:r>
      <w:r>
        <w:rPr>
          <w:rFonts w:hint="eastAsia"/>
        </w:rPr>
        <w:t>这是一个典型的分割</w:t>
      </w:r>
      <w:r>
        <w:rPr>
          <w:rFonts w:hint="eastAsia"/>
        </w:rPr>
        <w:t>DVD</w:t>
      </w:r>
      <w:r>
        <w:rPr>
          <w:rFonts w:hint="eastAsia"/>
        </w:rPr>
        <w:t>的例子；输入是一个</w:t>
      </w:r>
      <w:r>
        <w:rPr>
          <w:rFonts w:hint="eastAsia"/>
        </w:rPr>
        <w:t>VOB</w:t>
      </w:r>
      <w:r>
        <w:rPr>
          <w:rFonts w:hint="eastAsia"/>
        </w:rPr>
        <w:t>文件，输出是一个视频文</w:t>
      </w:r>
      <w:r>
        <w:rPr>
          <w:rFonts w:hint="eastAsia"/>
        </w:rPr>
        <w:t>MPEG-4</w:t>
      </w:r>
      <w:r>
        <w:rPr>
          <w:rFonts w:hint="eastAsia"/>
        </w:rPr>
        <w:t>、音频为</w:t>
      </w:r>
      <w:r>
        <w:rPr>
          <w:rFonts w:hint="eastAsia"/>
        </w:rPr>
        <w:t>MP3</w:t>
      </w:r>
      <w:r>
        <w:rPr>
          <w:rFonts w:hint="eastAsia"/>
        </w:rPr>
        <w:t>的文件。注意，在这个命令中，我们使用了</w:t>
      </w:r>
      <w:r>
        <w:rPr>
          <w:rFonts w:hint="eastAsia"/>
        </w:rPr>
        <w:t>B</w:t>
      </w:r>
      <w:r>
        <w:rPr>
          <w:rFonts w:hint="eastAsia"/>
        </w:rPr>
        <w:t>帧，这样可以使</w:t>
      </w:r>
      <w:r>
        <w:rPr>
          <w:rFonts w:hint="eastAsia"/>
        </w:rPr>
        <w:t>MPEG-4</w:t>
      </w:r>
      <w:r>
        <w:rPr>
          <w:rFonts w:hint="eastAsia"/>
        </w:rPr>
        <w:t>流兼容于</w:t>
      </w:r>
      <w:r>
        <w:rPr>
          <w:rFonts w:hint="eastAsia"/>
        </w:rPr>
        <w:t>DivX5</w:t>
      </w:r>
      <w:r>
        <w:rPr>
          <w:rFonts w:hint="eastAsia"/>
        </w:rPr>
        <w:t>，</w:t>
      </w:r>
      <w:r>
        <w:rPr>
          <w:rFonts w:hint="eastAsia"/>
        </w:rPr>
        <w:t>GOP</w:t>
      </w:r>
      <w:r>
        <w:rPr>
          <w:rFonts w:hint="eastAsia"/>
        </w:rPr>
        <w:t>大小为</w:t>
      </w:r>
      <w:r>
        <w:rPr>
          <w:rFonts w:hint="eastAsia"/>
        </w:rPr>
        <w:t>300</w:t>
      </w:r>
      <w:r>
        <w:rPr>
          <w:rFonts w:hint="eastAsia"/>
        </w:rPr>
        <w:t>，这表明对于</w:t>
      </w:r>
      <w:r>
        <w:rPr>
          <w:rFonts w:hint="eastAsia"/>
        </w:rPr>
        <w:t>29.97fps</w:t>
      </w:r>
      <w:r>
        <w:rPr>
          <w:rFonts w:hint="eastAsia"/>
        </w:rPr>
        <w:t>的输入视频，每隔</w:t>
      </w:r>
      <w:r>
        <w:rPr>
          <w:rFonts w:hint="eastAsia"/>
        </w:rPr>
        <w:t>10s</w:t>
      </w:r>
      <w:r>
        <w:rPr>
          <w:rFonts w:hint="eastAsia"/>
        </w:rPr>
        <w:t>一个帧。当转码</w:t>
      </w:r>
      <w:r>
        <w:rPr>
          <w:rFonts w:hint="eastAsia"/>
        </w:rPr>
        <w:t>DVD</w:t>
      </w:r>
      <w:r>
        <w:rPr>
          <w:rFonts w:hint="eastAsia"/>
        </w:rPr>
        <w:t>以获取想要的音频语言是，映射功能是很有用的。</w:t>
      </w:r>
    </w:p>
    <w:p w:rsidR="00B04D27" w:rsidRDefault="00B04D27" w:rsidP="00B04D27"/>
    <w:p w:rsidR="00B04D27" w:rsidRDefault="00B04D27" w:rsidP="00B04D27">
      <w:r>
        <w:t xml:space="preserve">           NOTE: To see the supported input formats, use "ffmpeg -formats".</w:t>
      </w:r>
    </w:p>
    <w:p w:rsidR="00B04D27" w:rsidRDefault="00B04D27" w:rsidP="00B04D27">
      <w:pPr>
        <w:rPr>
          <w:rFonts w:hint="eastAsia"/>
        </w:rPr>
      </w:pPr>
      <w:r>
        <w:rPr>
          <w:rFonts w:hint="eastAsia"/>
        </w:rPr>
        <w:t xml:space="preserve">            </w:t>
      </w:r>
      <w:r>
        <w:rPr>
          <w:rFonts w:hint="eastAsia"/>
        </w:rPr>
        <w:t>注意：想要获取支持的输入格式，请使用“</w:t>
      </w:r>
      <w:r>
        <w:rPr>
          <w:rFonts w:hint="eastAsia"/>
        </w:rPr>
        <w:t>ffmpeg -formats</w:t>
      </w:r>
      <w:r>
        <w:rPr>
          <w:rFonts w:hint="eastAsia"/>
        </w:rPr>
        <w:t>”。</w:t>
      </w:r>
    </w:p>
    <w:p w:rsidR="00B04D27" w:rsidRDefault="00B04D27" w:rsidP="00B04D27"/>
    <w:p w:rsidR="00B04D27" w:rsidRDefault="00B04D27" w:rsidP="00B04D27">
      <w:r>
        <w:t xml:space="preserve">       ·   You can extract images from a video, or create a video from many images:</w:t>
      </w:r>
    </w:p>
    <w:p w:rsidR="00B04D27" w:rsidRDefault="00B04D27" w:rsidP="00B04D27">
      <w:pPr>
        <w:rPr>
          <w:rFonts w:hint="eastAsia"/>
        </w:rPr>
      </w:pPr>
      <w:r>
        <w:rPr>
          <w:rFonts w:hint="eastAsia"/>
        </w:rPr>
        <w:t xml:space="preserve">        .   </w:t>
      </w:r>
      <w:r>
        <w:rPr>
          <w:rFonts w:hint="eastAsia"/>
        </w:rPr>
        <w:t>我们可以从视频中提取图像，或者用很多图片生成一个视频：</w:t>
      </w:r>
    </w:p>
    <w:p w:rsidR="00B04D27" w:rsidRDefault="00B04D27" w:rsidP="00B04D27"/>
    <w:p w:rsidR="00B04D27" w:rsidRDefault="00B04D27" w:rsidP="00B04D27">
      <w:r>
        <w:t xml:space="preserve">           For extracting images from a video:</w:t>
      </w:r>
    </w:p>
    <w:p w:rsidR="00B04D27" w:rsidRDefault="00B04D27" w:rsidP="00B04D27">
      <w:pPr>
        <w:rPr>
          <w:rFonts w:hint="eastAsia"/>
        </w:rPr>
      </w:pPr>
      <w:r>
        <w:rPr>
          <w:rFonts w:hint="eastAsia"/>
        </w:rPr>
        <w:t xml:space="preserve">            </w:t>
      </w:r>
      <w:r>
        <w:rPr>
          <w:rFonts w:hint="eastAsia"/>
        </w:rPr>
        <w:t>从视频中提取图片：</w:t>
      </w:r>
    </w:p>
    <w:p w:rsidR="00B04D27" w:rsidRDefault="00B04D27" w:rsidP="00B04D27"/>
    <w:p w:rsidR="00B04D27" w:rsidRDefault="00B04D27" w:rsidP="00B04D27">
      <w:r>
        <w:t xml:space="preserve">                   </w:t>
      </w:r>
      <w:proofErr w:type="gramStart"/>
      <w:r>
        <w:t>ffmpeg</w:t>
      </w:r>
      <w:proofErr w:type="gramEnd"/>
      <w:r>
        <w:t xml:space="preserve"> -i foo.avi -r 1 -s WxH -f image2 foo-%03d.jpeg</w:t>
      </w:r>
    </w:p>
    <w:p w:rsidR="00B04D27" w:rsidRDefault="00B04D27" w:rsidP="00B04D27"/>
    <w:p w:rsidR="00B04D27" w:rsidRDefault="00B04D27" w:rsidP="00B04D27">
      <w:r>
        <w:t xml:space="preserve">           This will extract one video frame per second from the video and will output them in files named foo-001.jpeg, foo-002.jpeg, etc. Images will be</w:t>
      </w:r>
    </w:p>
    <w:p w:rsidR="00B04D27" w:rsidRDefault="00B04D27" w:rsidP="00B04D27">
      <w:r>
        <w:t xml:space="preserve">           </w:t>
      </w:r>
      <w:proofErr w:type="gramStart"/>
      <w:r>
        <w:t>rescaled</w:t>
      </w:r>
      <w:proofErr w:type="gramEnd"/>
      <w:r>
        <w:t xml:space="preserve"> to fit the new WxH values.</w:t>
      </w:r>
    </w:p>
    <w:p w:rsidR="00B04D27" w:rsidRDefault="00B04D27" w:rsidP="00B04D27">
      <w:pPr>
        <w:rPr>
          <w:rFonts w:hint="eastAsia"/>
        </w:rPr>
      </w:pPr>
      <w:r>
        <w:rPr>
          <w:rFonts w:hint="eastAsia"/>
        </w:rPr>
        <w:t xml:space="preserve">            </w:t>
      </w:r>
      <w:r>
        <w:rPr>
          <w:rFonts w:hint="eastAsia"/>
        </w:rPr>
        <w:t>这个命令从视频中每隔</w:t>
      </w:r>
      <w:r>
        <w:rPr>
          <w:rFonts w:hint="eastAsia"/>
        </w:rPr>
        <w:t>1</w:t>
      </w:r>
      <w:r>
        <w:rPr>
          <w:rFonts w:hint="eastAsia"/>
        </w:rPr>
        <w:t>秒提取一个视频帧，并输出到文件中，文件名为</w:t>
      </w:r>
      <w:r>
        <w:rPr>
          <w:rFonts w:hint="eastAsia"/>
        </w:rPr>
        <w:t>foo-001.jpeg</w:t>
      </w:r>
      <w:r>
        <w:rPr>
          <w:rFonts w:hint="eastAsia"/>
        </w:rPr>
        <w:t>、</w:t>
      </w:r>
      <w:r>
        <w:rPr>
          <w:rFonts w:hint="eastAsia"/>
        </w:rPr>
        <w:t>foo-002.jpeg</w:t>
      </w:r>
      <w:r>
        <w:rPr>
          <w:rFonts w:hint="eastAsia"/>
        </w:rPr>
        <w:t>等等。图片会被重新调整以是陪新的</w:t>
      </w:r>
      <w:r>
        <w:rPr>
          <w:rFonts w:hint="eastAsia"/>
        </w:rPr>
        <w:t>WxH</w:t>
      </w:r>
      <w:r>
        <w:rPr>
          <w:rFonts w:hint="eastAsia"/>
        </w:rPr>
        <w:t>值。</w:t>
      </w:r>
    </w:p>
    <w:p w:rsidR="00B04D27" w:rsidRDefault="00B04D27" w:rsidP="00B04D27"/>
    <w:p w:rsidR="00B04D27" w:rsidRDefault="00B04D27" w:rsidP="00B04D27">
      <w:r>
        <w:t xml:space="preserve">           If you want to extract just a limited number of frames, you can use the above command in combination with the -vframes or -t option, or in</w:t>
      </w:r>
    </w:p>
    <w:p w:rsidR="00B04D27" w:rsidRDefault="00B04D27" w:rsidP="00B04D27">
      <w:r>
        <w:t xml:space="preserve">           </w:t>
      </w:r>
      <w:proofErr w:type="gramStart"/>
      <w:r>
        <w:t>combination</w:t>
      </w:r>
      <w:proofErr w:type="gramEnd"/>
      <w:r>
        <w:t xml:space="preserve"> with -ss to start extracting from a certain point in time.</w:t>
      </w:r>
    </w:p>
    <w:p w:rsidR="00B04D27" w:rsidRDefault="00B04D27" w:rsidP="00B04D27">
      <w:pPr>
        <w:rPr>
          <w:rFonts w:hint="eastAsia"/>
        </w:rPr>
      </w:pPr>
      <w:r>
        <w:rPr>
          <w:rFonts w:hint="eastAsia"/>
        </w:rPr>
        <w:t xml:space="preserve">            </w:t>
      </w:r>
      <w:r>
        <w:rPr>
          <w:rFonts w:hint="eastAsia"/>
        </w:rPr>
        <w:t>如果你只想提取一定数量的帧，可以在上面的命令加入‘</w:t>
      </w:r>
      <w:r>
        <w:rPr>
          <w:rFonts w:hint="eastAsia"/>
        </w:rPr>
        <w:t>-vframes</w:t>
      </w:r>
      <w:r>
        <w:rPr>
          <w:rFonts w:hint="eastAsia"/>
        </w:rPr>
        <w:t>’或</w:t>
      </w:r>
      <w:r>
        <w:rPr>
          <w:rFonts w:hint="eastAsia"/>
        </w:rPr>
        <w:t>'-t'</w:t>
      </w:r>
      <w:r>
        <w:rPr>
          <w:rFonts w:hint="eastAsia"/>
        </w:rPr>
        <w:t>选项，或者加入</w:t>
      </w:r>
      <w:r>
        <w:rPr>
          <w:rFonts w:hint="eastAsia"/>
        </w:rPr>
        <w:t>-ss</w:t>
      </w:r>
      <w:r>
        <w:rPr>
          <w:rFonts w:hint="eastAsia"/>
        </w:rPr>
        <w:t>选项来指定从某一时间点开始提取。</w:t>
      </w:r>
    </w:p>
    <w:p w:rsidR="00B04D27" w:rsidRDefault="00B04D27" w:rsidP="00B04D27"/>
    <w:p w:rsidR="00B04D27" w:rsidRDefault="00B04D27" w:rsidP="00B04D27">
      <w:r>
        <w:t xml:space="preserve">           For creating a video from many images:</w:t>
      </w:r>
    </w:p>
    <w:p w:rsidR="00B04D27" w:rsidRDefault="00B04D27" w:rsidP="00B04D27">
      <w:pPr>
        <w:rPr>
          <w:rFonts w:hint="eastAsia"/>
        </w:rPr>
      </w:pPr>
      <w:r>
        <w:rPr>
          <w:rFonts w:hint="eastAsia"/>
        </w:rPr>
        <w:t xml:space="preserve">            </w:t>
      </w:r>
      <w:r>
        <w:rPr>
          <w:rFonts w:hint="eastAsia"/>
        </w:rPr>
        <w:t>用图片生成视频：</w:t>
      </w:r>
    </w:p>
    <w:p w:rsidR="00B04D27" w:rsidRDefault="00B04D27" w:rsidP="00B04D27"/>
    <w:p w:rsidR="00B04D27" w:rsidRDefault="00B04D27" w:rsidP="00B04D27">
      <w:r>
        <w:t xml:space="preserve">                   </w:t>
      </w:r>
      <w:proofErr w:type="gramStart"/>
      <w:r>
        <w:t>ffmpeg</w:t>
      </w:r>
      <w:proofErr w:type="gramEnd"/>
      <w:r>
        <w:t xml:space="preserve"> -f image2 -i foo-%03d.jpeg -r 12 -s WxH foo.avi</w:t>
      </w:r>
    </w:p>
    <w:p w:rsidR="00B04D27" w:rsidRDefault="00B04D27" w:rsidP="00B04D27"/>
    <w:p w:rsidR="00B04D27" w:rsidRDefault="00B04D27" w:rsidP="00B04D27">
      <w:r>
        <w:t xml:space="preserve">           The syntax "foo-%03d.jpeg" specifies to use a decimal number composed of three digits padded with zeroes to express the sequence number. It is</w:t>
      </w:r>
    </w:p>
    <w:p w:rsidR="00B04D27" w:rsidRDefault="00B04D27" w:rsidP="00B04D27">
      <w:r>
        <w:t xml:space="preserve">           </w:t>
      </w:r>
      <w:proofErr w:type="gramStart"/>
      <w:r>
        <w:t>the</w:t>
      </w:r>
      <w:proofErr w:type="gramEnd"/>
      <w:r>
        <w:t xml:space="preserve"> same syntax supported by the C printf function, but only formats accepting a normal integer are suitable.</w:t>
      </w:r>
    </w:p>
    <w:p w:rsidR="00B04D27" w:rsidRDefault="00B04D27" w:rsidP="00B04D27"/>
    <w:p w:rsidR="00B04D27" w:rsidRDefault="00B04D27" w:rsidP="00B04D27">
      <w:r>
        <w:t xml:space="preserve">           When importing an image sequence, -i also supports expanding shell-like wildcard patterns (globbing) internally, by selecting the</w:t>
      </w:r>
    </w:p>
    <w:p w:rsidR="00B04D27" w:rsidRDefault="00B04D27" w:rsidP="00B04D27">
      <w:r>
        <w:t xml:space="preserve">           </w:t>
      </w:r>
      <w:proofErr w:type="gramStart"/>
      <w:r>
        <w:t>image2-specific</w:t>
      </w:r>
      <w:proofErr w:type="gramEnd"/>
      <w:r>
        <w:t xml:space="preserve"> "-pattern_type glob" option.</w:t>
      </w:r>
    </w:p>
    <w:p w:rsidR="00B04D27" w:rsidRDefault="00B04D27" w:rsidP="00B04D27">
      <w:pPr>
        <w:rPr>
          <w:rFonts w:hint="eastAsia"/>
        </w:rPr>
      </w:pPr>
      <w:r>
        <w:rPr>
          <w:rFonts w:hint="eastAsia"/>
        </w:rPr>
        <w:t xml:space="preserve">            </w:t>
      </w:r>
      <w:r>
        <w:rPr>
          <w:rFonts w:hint="eastAsia"/>
        </w:rPr>
        <w:t>“</w:t>
      </w:r>
      <w:r>
        <w:rPr>
          <w:rFonts w:hint="eastAsia"/>
        </w:rPr>
        <w:t>foo-%03d.jpeg</w:t>
      </w:r>
      <w:r>
        <w:rPr>
          <w:rFonts w:hint="eastAsia"/>
        </w:rPr>
        <w:t>”的语法和</w:t>
      </w:r>
      <w:r>
        <w:rPr>
          <w:rFonts w:hint="eastAsia"/>
        </w:rPr>
        <w:t>C</w:t>
      </w:r>
      <w:r>
        <w:rPr>
          <w:rFonts w:hint="eastAsia"/>
        </w:rPr>
        <w:t>语言中的</w:t>
      </w:r>
      <w:r>
        <w:rPr>
          <w:rFonts w:hint="eastAsia"/>
        </w:rPr>
        <w:t>pringf</w:t>
      </w:r>
      <w:r>
        <w:rPr>
          <w:rFonts w:hint="eastAsia"/>
        </w:rPr>
        <w:t>函数一样，但需要文件格式接受普通整数。</w:t>
      </w:r>
    </w:p>
    <w:p w:rsidR="00B04D27" w:rsidRDefault="00B04D27" w:rsidP="00B04D27"/>
    <w:p w:rsidR="00B04D27" w:rsidRDefault="00B04D27" w:rsidP="00B04D27">
      <w:pPr>
        <w:rPr>
          <w:rFonts w:hint="eastAsia"/>
        </w:rPr>
      </w:pPr>
      <w:r>
        <w:rPr>
          <w:rFonts w:hint="eastAsia"/>
        </w:rPr>
        <w:t xml:space="preserve">            </w:t>
      </w:r>
      <w:r>
        <w:rPr>
          <w:rFonts w:hint="eastAsia"/>
        </w:rPr>
        <w:t>例如，从符合</w:t>
      </w:r>
      <w:r>
        <w:rPr>
          <w:rFonts w:hint="eastAsia"/>
        </w:rPr>
        <w:t>"foo-*.jpeg"</w:t>
      </w:r>
      <w:r>
        <w:rPr>
          <w:rFonts w:hint="eastAsia"/>
        </w:rPr>
        <w:t>模式的文件名生成一个视频：</w:t>
      </w:r>
    </w:p>
    <w:p w:rsidR="00B04D27" w:rsidRDefault="00B04D27" w:rsidP="00B04D27"/>
    <w:p w:rsidR="00B04D27" w:rsidRDefault="00B04D27" w:rsidP="00B04D27">
      <w:r>
        <w:t xml:space="preserve">                   </w:t>
      </w:r>
      <w:proofErr w:type="gramStart"/>
      <w:r>
        <w:t>ffmpeg</w:t>
      </w:r>
      <w:proofErr w:type="gramEnd"/>
      <w:r>
        <w:t xml:space="preserve"> -f image2 -pattern_type glob -i 'foo-*.jpeg' -r 12 -s WxH foo.avi</w:t>
      </w:r>
    </w:p>
    <w:p w:rsidR="00B04D27" w:rsidRDefault="00B04D27" w:rsidP="00B04D27"/>
    <w:p w:rsidR="00B04D27" w:rsidRDefault="00B04D27" w:rsidP="00B04D27">
      <w:pPr>
        <w:rPr>
          <w:rFonts w:hint="eastAsia"/>
        </w:rPr>
      </w:pPr>
      <w:r>
        <w:rPr>
          <w:rFonts w:hint="eastAsia"/>
        </w:rPr>
        <w:t xml:space="preserve">        .   </w:t>
      </w:r>
      <w:r>
        <w:rPr>
          <w:rFonts w:hint="eastAsia"/>
        </w:rPr>
        <w:t>我们可以将相同类型的多个流放入到输出文件中：</w:t>
      </w:r>
    </w:p>
    <w:p w:rsidR="00B04D27" w:rsidRDefault="00B04D27" w:rsidP="00B04D27"/>
    <w:p w:rsidR="00B04D27" w:rsidRDefault="00B04D27" w:rsidP="00B04D27">
      <w:r>
        <w:t xml:space="preserve">                   </w:t>
      </w:r>
      <w:proofErr w:type="gramStart"/>
      <w:r>
        <w:t>ffmpeg</w:t>
      </w:r>
      <w:proofErr w:type="gramEnd"/>
      <w:r>
        <w:t xml:space="preserve"> -i test1.avi -i test2.avi -map 1:1 -map 1:0 -map 0:1 -map 0:0 -c copy -y test12.nut</w:t>
      </w:r>
    </w:p>
    <w:p w:rsidR="00B04D27" w:rsidRDefault="00B04D27" w:rsidP="00B04D27"/>
    <w:p w:rsidR="00B04D27" w:rsidRDefault="00B04D27" w:rsidP="00B04D27">
      <w:pPr>
        <w:rPr>
          <w:rFonts w:hint="eastAsia"/>
        </w:rPr>
      </w:pPr>
      <w:r>
        <w:rPr>
          <w:rFonts w:hint="eastAsia"/>
        </w:rPr>
        <w:t xml:space="preserve">            </w:t>
      </w:r>
      <w:r>
        <w:rPr>
          <w:rFonts w:hint="eastAsia"/>
        </w:rPr>
        <w:t>得到的输出文件</w:t>
      </w:r>
      <w:r>
        <w:rPr>
          <w:rFonts w:hint="eastAsia"/>
        </w:rPr>
        <w:t>test12.nut</w:t>
      </w:r>
      <w:r>
        <w:rPr>
          <w:rFonts w:hint="eastAsia"/>
        </w:rPr>
        <w:t>将以相反的顺序包含输入文件中的前</w:t>
      </w:r>
      <w:r>
        <w:rPr>
          <w:rFonts w:hint="eastAsia"/>
        </w:rPr>
        <w:t>4</w:t>
      </w:r>
      <w:r>
        <w:rPr>
          <w:rFonts w:hint="eastAsia"/>
        </w:rPr>
        <w:t>个流。</w:t>
      </w:r>
    </w:p>
    <w:p w:rsidR="00B04D27" w:rsidRDefault="00B04D27" w:rsidP="00B04D27"/>
    <w:p w:rsidR="00B04D27" w:rsidRDefault="00B04D27" w:rsidP="00B04D27">
      <w:pPr>
        <w:rPr>
          <w:rFonts w:hint="eastAsia"/>
        </w:rPr>
      </w:pPr>
      <w:r>
        <w:rPr>
          <w:rFonts w:hint="eastAsia"/>
        </w:rPr>
        <w:t xml:space="preserve">        .   </w:t>
      </w:r>
      <w:r>
        <w:rPr>
          <w:rFonts w:hint="eastAsia"/>
        </w:rPr>
        <w:t>强制固定比特率的视频输出：</w:t>
      </w:r>
    </w:p>
    <w:p w:rsidR="00B04D27" w:rsidRDefault="00B04D27" w:rsidP="00B04D27"/>
    <w:p w:rsidR="00B04D27" w:rsidRDefault="00B04D27" w:rsidP="00B04D27">
      <w:r>
        <w:t xml:space="preserve">                   ffmpeg -i myfile.avi -b 4000k -minrate 4000k -maxrate 4000k -bufsize 1835k out.m2v</w:t>
      </w:r>
    </w:p>
    <w:p w:rsidR="00B04D27" w:rsidRDefault="00B04D27" w:rsidP="00B04D27"/>
    <w:p w:rsidR="00B04D27" w:rsidRDefault="00B04D27" w:rsidP="00B04D27">
      <w:pPr>
        <w:rPr>
          <w:rFonts w:hint="eastAsia"/>
        </w:rPr>
      </w:pPr>
      <w:r>
        <w:rPr>
          <w:rFonts w:hint="eastAsia"/>
        </w:rPr>
        <w:t xml:space="preserve">        .   lmin, lmax, mblmin</w:t>
      </w:r>
      <w:r>
        <w:rPr>
          <w:rFonts w:hint="eastAsia"/>
        </w:rPr>
        <w:t>和</w:t>
      </w:r>
      <w:r>
        <w:rPr>
          <w:rFonts w:hint="eastAsia"/>
        </w:rPr>
        <w:t>mblmax</w:t>
      </w:r>
      <w:r>
        <w:rPr>
          <w:rFonts w:hint="eastAsia"/>
        </w:rPr>
        <w:t>四个选项使用希腊单位，但我们可以很简单地以</w:t>
      </w:r>
      <w:r>
        <w:rPr>
          <w:rFonts w:hint="eastAsia"/>
        </w:rPr>
        <w:t>QP2LAMBDA</w:t>
      </w:r>
      <w:r>
        <w:rPr>
          <w:rFonts w:hint="eastAsia"/>
        </w:rPr>
        <w:t>常熟从‘</w:t>
      </w:r>
      <w:r>
        <w:rPr>
          <w:rFonts w:hint="eastAsia"/>
        </w:rPr>
        <w:t>q</w:t>
      </w:r>
      <w:r>
        <w:rPr>
          <w:rFonts w:hint="eastAsia"/>
        </w:rPr>
        <w:t>’单位转换得到。</w:t>
      </w:r>
    </w:p>
    <w:p w:rsidR="00B04D27" w:rsidRDefault="00B04D27" w:rsidP="00B04D27"/>
    <w:p w:rsidR="00B04D27" w:rsidRDefault="00B04D27" w:rsidP="00B04D27">
      <w:r>
        <w:t xml:space="preserve">                   </w:t>
      </w:r>
      <w:proofErr w:type="gramStart"/>
      <w:r>
        <w:t>ffmpeg</w:t>
      </w:r>
      <w:proofErr w:type="gramEnd"/>
      <w:r>
        <w:t xml:space="preserve"> -i src.ext -lmax 21*QP2LAMBDA dst.ext</w:t>
      </w:r>
    </w:p>
    <w:p w:rsidR="00B04D27" w:rsidRDefault="00B04D27" w:rsidP="00B04D27"/>
    <w:p w:rsidR="00B04D27" w:rsidRDefault="00B04D27" w:rsidP="00B04D27">
      <w:pPr>
        <w:rPr>
          <w:rFonts w:hint="eastAsia"/>
        </w:rPr>
      </w:pPr>
      <w:proofErr w:type="gramStart"/>
      <w:r>
        <w:rPr>
          <w:rFonts w:hint="eastAsia"/>
        </w:rPr>
        <w:t>令请参阅</w:t>
      </w:r>
      <w:proofErr w:type="gramEnd"/>
    </w:p>
    <w:p w:rsidR="00B04D27" w:rsidRDefault="00B04D27" w:rsidP="00B04D27">
      <w:r>
        <w:t xml:space="preserve">       ffmpeg-</w:t>
      </w:r>
      <w:proofErr w:type="gramStart"/>
      <w:r>
        <w:t>all(</w:t>
      </w:r>
      <w:proofErr w:type="gramEnd"/>
      <w:r>
        <w:t>1), ffplay(1), ffprobe(1), ffserver(1), ffmpeg-utils(1), ffmpeg-scaler(1), ffmpeg-resampler(1), ffmpeg-codecs(1),</w:t>
      </w:r>
    </w:p>
    <w:p w:rsidR="00B04D27" w:rsidRDefault="00B04D27" w:rsidP="00B04D27">
      <w:r>
        <w:t xml:space="preserve">       ffmpeg-bitstream-</w:t>
      </w:r>
      <w:proofErr w:type="gramStart"/>
      <w:r>
        <w:t>filters(</w:t>
      </w:r>
      <w:proofErr w:type="gramEnd"/>
      <w:r>
        <w:t>1), ffmpeg-formats(1), ffmpeg-devices(1), ffmpeg-protocols(1), ffmpeg-filters(1)</w:t>
      </w:r>
    </w:p>
    <w:p w:rsidR="00B04D27" w:rsidRDefault="00B04D27" w:rsidP="00B04D27"/>
    <w:p w:rsidR="00B04D27" w:rsidRDefault="00B04D27" w:rsidP="00B04D27">
      <w:pPr>
        <w:rPr>
          <w:rFonts w:hint="eastAsia"/>
        </w:rPr>
      </w:pPr>
      <w:r>
        <w:rPr>
          <w:rFonts w:hint="eastAsia"/>
        </w:rPr>
        <w:t>作者</w:t>
      </w:r>
    </w:p>
    <w:p w:rsidR="00B04D27" w:rsidRDefault="00B04D27" w:rsidP="00B04D27">
      <w:pPr>
        <w:rPr>
          <w:rFonts w:hint="eastAsia"/>
        </w:rPr>
      </w:pPr>
      <w:r>
        <w:rPr>
          <w:rFonts w:hint="eastAsia"/>
        </w:rPr>
        <w:t xml:space="preserve">        FFmpeg</w:t>
      </w:r>
      <w:r>
        <w:rPr>
          <w:rFonts w:hint="eastAsia"/>
        </w:rPr>
        <w:t>开发者。</w:t>
      </w:r>
    </w:p>
    <w:p w:rsidR="00B04D27" w:rsidRDefault="00B04D27" w:rsidP="00B04D27"/>
    <w:p w:rsidR="00B04D27" w:rsidRDefault="00B04D27" w:rsidP="00B04D27">
      <w:pPr>
        <w:rPr>
          <w:rFonts w:hint="eastAsia"/>
        </w:rPr>
      </w:pPr>
      <w:r>
        <w:rPr>
          <w:rFonts w:hint="eastAsia"/>
        </w:rPr>
        <w:t xml:space="preserve">        </w:t>
      </w:r>
      <w:r>
        <w:rPr>
          <w:rFonts w:hint="eastAsia"/>
        </w:rPr>
        <w:t>关于作者身份的详细信息，请参阅工程的</w:t>
      </w:r>
      <w:r>
        <w:rPr>
          <w:rFonts w:hint="eastAsia"/>
        </w:rPr>
        <w:t>Git</w:t>
      </w:r>
      <w:r>
        <w:rPr>
          <w:rFonts w:hint="eastAsia"/>
        </w:rPr>
        <w:t>历史（</w:t>
      </w:r>
      <w:r>
        <w:rPr>
          <w:rFonts w:hint="eastAsia"/>
        </w:rPr>
        <w:t>git://source.ffmpeg.org/ffmpeg</w:t>
      </w:r>
      <w:r>
        <w:rPr>
          <w:rFonts w:hint="eastAsia"/>
        </w:rPr>
        <w:t>），即在</w:t>
      </w:r>
      <w:r>
        <w:rPr>
          <w:rFonts w:hint="eastAsia"/>
        </w:rPr>
        <w:t>FFmpeg</w:t>
      </w:r>
      <w:r>
        <w:rPr>
          <w:rFonts w:hint="eastAsia"/>
        </w:rPr>
        <w:t>源代码目录下输入</w:t>
      </w:r>
      <w:r>
        <w:rPr>
          <w:rFonts w:hint="eastAsia"/>
        </w:rPr>
        <w:t>git</w:t>
      </w:r>
    </w:p>
    <w:p w:rsidR="00B04D27" w:rsidRDefault="00B04D27" w:rsidP="00B04D27">
      <w:pPr>
        <w:rPr>
          <w:rFonts w:hint="eastAsia"/>
        </w:rPr>
      </w:pPr>
      <w:r>
        <w:rPr>
          <w:rFonts w:hint="eastAsia"/>
        </w:rPr>
        <w:t>log</w:t>
      </w:r>
      <w:r>
        <w:rPr>
          <w:rFonts w:hint="eastAsia"/>
        </w:rPr>
        <w:t>，或者去往</w:t>
      </w:r>
      <w:r>
        <w:rPr>
          <w:rFonts w:hint="eastAsia"/>
        </w:rPr>
        <w:t>&lt;http://source.ffmpeg.org&gt;</w:t>
      </w:r>
      <w:r>
        <w:rPr>
          <w:rFonts w:hint="eastAsia"/>
        </w:rPr>
        <w:t>浏览网上仓库。</w:t>
      </w:r>
    </w:p>
    <w:p w:rsidR="00B04D27" w:rsidRDefault="00B04D27" w:rsidP="00B04D27">
      <w:pPr>
        <w:rPr>
          <w:rFonts w:hint="eastAsia"/>
        </w:rPr>
      </w:pPr>
      <w:r>
        <w:rPr>
          <w:rFonts w:hint="eastAsia"/>
        </w:rPr>
        <w:t xml:space="preserve">        </w:t>
      </w:r>
      <w:r>
        <w:rPr>
          <w:rFonts w:hint="eastAsia"/>
        </w:rPr>
        <w:t>特定组件的维护者都列在了源代码目录下的</w:t>
      </w:r>
      <w:r>
        <w:rPr>
          <w:rFonts w:hint="eastAsia"/>
        </w:rPr>
        <w:t>MAINTAINERS</w:t>
      </w:r>
      <w:r>
        <w:rPr>
          <w:rFonts w:hint="eastAsia"/>
        </w:rPr>
        <w:t>文件中。</w:t>
      </w:r>
    </w:p>
    <w:p w:rsidR="00B04D27" w:rsidRDefault="00B04D27" w:rsidP="00B04D27"/>
    <w:p w:rsidR="00B04D27" w:rsidRDefault="00B04D27" w:rsidP="00B04D27"/>
    <w:p w:rsidR="00B04D27" w:rsidRDefault="00B04D27" w:rsidP="00B04D27"/>
    <w:p w:rsidR="00B04D27" w:rsidRDefault="00B04D27" w:rsidP="00B04D27">
      <w:r>
        <w:t xml:space="preserve">                                                                         2016-01-20                                                               </w:t>
      </w:r>
      <w:proofErr w:type="gramStart"/>
      <w:r>
        <w:t>FFMPEG(</w:t>
      </w:r>
      <w:proofErr w:type="gramEnd"/>
      <w:r>
        <w:t>1)</w:t>
      </w:r>
    </w:p>
    <w:p w:rsidR="00B04D27" w:rsidRDefault="00B04D27" w:rsidP="00B04D27">
      <w:r>
        <w:t xml:space="preserve">        </w:t>
      </w:r>
    </w:p>
    <w:p w:rsidR="001057AE" w:rsidRDefault="00B04D27" w:rsidP="00B04D27">
      <w:r>
        <w:t xml:space="preserve">    </w:t>
      </w:r>
    </w:p>
    <w:sectPr w:rsidR="001057A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7CA9"/>
    <w:rsid w:val="00044950"/>
    <w:rsid w:val="001057AE"/>
    <w:rsid w:val="001165A1"/>
    <w:rsid w:val="001769BD"/>
    <w:rsid w:val="001A39AF"/>
    <w:rsid w:val="00222206"/>
    <w:rsid w:val="002262BB"/>
    <w:rsid w:val="00227F6F"/>
    <w:rsid w:val="00301875"/>
    <w:rsid w:val="00384AB5"/>
    <w:rsid w:val="00442D83"/>
    <w:rsid w:val="00447BEE"/>
    <w:rsid w:val="0047091C"/>
    <w:rsid w:val="00470DA3"/>
    <w:rsid w:val="00690ECB"/>
    <w:rsid w:val="00891310"/>
    <w:rsid w:val="0099141A"/>
    <w:rsid w:val="00B04D27"/>
    <w:rsid w:val="00BE3F81"/>
    <w:rsid w:val="00DA4BAB"/>
    <w:rsid w:val="00DD3B54"/>
    <w:rsid w:val="00E27CA9"/>
    <w:rsid w:val="00E844F9"/>
    <w:rsid w:val="00F04F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B04D2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B04D27"/>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B04D27"/>
    <w:rPr>
      <w:rFonts w:asciiTheme="majorHAnsi" w:eastAsia="宋体" w:hAnsiTheme="majorHAnsi" w:cstheme="majorBidi"/>
      <w:b/>
      <w:bCs/>
      <w:sz w:val="32"/>
      <w:szCs w:val="32"/>
    </w:rPr>
  </w:style>
  <w:style w:type="paragraph" w:styleId="a4">
    <w:name w:val="Subtitle"/>
    <w:basedOn w:val="a"/>
    <w:next w:val="a"/>
    <w:link w:val="Char0"/>
    <w:uiPriority w:val="11"/>
    <w:qFormat/>
    <w:rsid w:val="00B04D27"/>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0">
    <w:name w:val="副标题 Char"/>
    <w:basedOn w:val="a0"/>
    <w:link w:val="a4"/>
    <w:uiPriority w:val="11"/>
    <w:rsid w:val="00B04D27"/>
    <w:rPr>
      <w:rFonts w:asciiTheme="majorHAnsi" w:eastAsia="宋体" w:hAnsiTheme="majorHAnsi" w:cstheme="majorBidi"/>
      <w:b/>
      <w:bCs/>
      <w:kern w:val="28"/>
      <w:sz w:val="32"/>
      <w:szCs w:val="32"/>
    </w:rPr>
  </w:style>
  <w:style w:type="character" w:customStyle="1" w:styleId="2Char">
    <w:name w:val="标题 2 Char"/>
    <w:basedOn w:val="a0"/>
    <w:link w:val="2"/>
    <w:uiPriority w:val="9"/>
    <w:rsid w:val="00B04D27"/>
    <w:rPr>
      <w:rFonts w:asciiTheme="majorHAnsi" w:eastAsiaTheme="majorEastAsia" w:hAnsiTheme="majorHAnsi" w:cstheme="majorBidi"/>
      <w:b/>
      <w:bCs/>
      <w:sz w:val="32"/>
      <w:szCs w:val="32"/>
    </w:rPr>
  </w:style>
  <w:style w:type="character" w:styleId="a5">
    <w:name w:val="Intense Emphasis"/>
    <w:basedOn w:val="a0"/>
    <w:uiPriority w:val="21"/>
    <w:qFormat/>
    <w:rsid w:val="00442D83"/>
    <w:rPr>
      <w:b/>
      <w:bCs/>
      <w:i/>
      <w:iCs/>
      <w:color w:val="4F81BD" w:themeColor="accent1"/>
    </w:rPr>
  </w:style>
  <w:style w:type="character" w:styleId="a6">
    <w:name w:val="Emphasis"/>
    <w:basedOn w:val="a0"/>
    <w:uiPriority w:val="20"/>
    <w:qFormat/>
    <w:rsid w:val="00442D83"/>
    <w:rPr>
      <w:i/>
      <w:iCs/>
    </w:rPr>
  </w:style>
  <w:style w:type="character" w:styleId="a7">
    <w:name w:val="Subtle Emphasis"/>
    <w:basedOn w:val="a0"/>
    <w:uiPriority w:val="19"/>
    <w:qFormat/>
    <w:rsid w:val="00442D83"/>
    <w:rPr>
      <w:i/>
      <w:iCs/>
      <w:color w:val="808080" w:themeColor="text1" w:themeTint="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B04D2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B04D27"/>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B04D27"/>
    <w:rPr>
      <w:rFonts w:asciiTheme="majorHAnsi" w:eastAsia="宋体" w:hAnsiTheme="majorHAnsi" w:cstheme="majorBidi"/>
      <w:b/>
      <w:bCs/>
      <w:sz w:val="32"/>
      <w:szCs w:val="32"/>
    </w:rPr>
  </w:style>
  <w:style w:type="paragraph" w:styleId="a4">
    <w:name w:val="Subtitle"/>
    <w:basedOn w:val="a"/>
    <w:next w:val="a"/>
    <w:link w:val="Char0"/>
    <w:uiPriority w:val="11"/>
    <w:qFormat/>
    <w:rsid w:val="00B04D27"/>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0">
    <w:name w:val="副标题 Char"/>
    <w:basedOn w:val="a0"/>
    <w:link w:val="a4"/>
    <w:uiPriority w:val="11"/>
    <w:rsid w:val="00B04D27"/>
    <w:rPr>
      <w:rFonts w:asciiTheme="majorHAnsi" w:eastAsia="宋体" w:hAnsiTheme="majorHAnsi" w:cstheme="majorBidi"/>
      <w:b/>
      <w:bCs/>
      <w:kern w:val="28"/>
      <w:sz w:val="32"/>
      <w:szCs w:val="32"/>
    </w:rPr>
  </w:style>
  <w:style w:type="character" w:customStyle="1" w:styleId="2Char">
    <w:name w:val="标题 2 Char"/>
    <w:basedOn w:val="a0"/>
    <w:link w:val="2"/>
    <w:uiPriority w:val="9"/>
    <w:rsid w:val="00B04D27"/>
    <w:rPr>
      <w:rFonts w:asciiTheme="majorHAnsi" w:eastAsiaTheme="majorEastAsia" w:hAnsiTheme="majorHAnsi" w:cstheme="majorBidi"/>
      <w:b/>
      <w:bCs/>
      <w:sz w:val="32"/>
      <w:szCs w:val="32"/>
    </w:rPr>
  </w:style>
  <w:style w:type="character" w:styleId="a5">
    <w:name w:val="Intense Emphasis"/>
    <w:basedOn w:val="a0"/>
    <w:uiPriority w:val="21"/>
    <w:qFormat/>
    <w:rsid w:val="00442D83"/>
    <w:rPr>
      <w:b/>
      <w:bCs/>
      <w:i/>
      <w:iCs/>
      <w:color w:val="4F81BD" w:themeColor="accent1"/>
    </w:rPr>
  </w:style>
  <w:style w:type="character" w:styleId="a6">
    <w:name w:val="Emphasis"/>
    <w:basedOn w:val="a0"/>
    <w:uiPriority w:val="20"/>
    <w:qFormat/>
    <w:rsid w:val="00442D83"/>
    <w:rPr>
      <w:i/>
      <w:iCs/>
    </w:rPr>
  </w:style>
  <w:style w:type="character" w:styleId="a7">
    <w:name w:val="Subtle Emphasis"/>
    <w:basedOn w:val="a0"/>
    <w:uiPriority w:val="19"/>
    <w:qFormat/>
    <w:rsid w:val="00442D83"/>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oleObject" Target="embeddings/oleObject5.bin"/><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EAAEF55-9ECE-40B5-8904-E51F130D7E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9</TotalTime>
  <Pages>41</Pages>
  <Words>9597</Words>
  <Characters>54709</Characters>
  <Application>Microsoft Office Word</Application>
  <DocSecurity>0</DocSecurity>
  <Lines>455</Lines>
  <Paragraphs>128</Paragraphs>
  <ScaleCrop>false</ScaleCrop>
  <Company/>
  <LinksUpToDate>false</LinksUpToDate>
  <CharactersWithSpaces>641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ry</dc:creator>
  <cp:keywords/>
  <dc:description/>
  <cp:lastModifiedBy>gary</cp:lastModifiedBy>
  <cp:revision>6</cp:revision>
  <dcterms:created xsi:type="dcterms:W3CDTF">2016-03-07T05:38:00Z</dcterms:created>
  <dcterms:modified xsi:type="dcterms:W3CDTF">2016-03-07T09:27:00Z</dcterms:modified>
</cp:coreProperties>
</file>